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55278205"/>
        <w:docPartObj>
          <w:docPartGallery w:val="Cover Pages"/>
          <w:docPartUnique/>
        </w:docPartObj>
      </w:sdtPr>
      <w:sdtEndPr/>
      <w:sdtContent>
        <w:p w14:paraId="02243BF6" w14:textId="77777777" w:rsidR="00444F3B" w:rsidRDefault="00444F3B" w:rsidP="00444F3B">
          <w:r>
            <w:rPr>
              <w:noProof/>
            </w:rPr>
            <w:drawing>
              <wp:inline distT="0" distB="0" distL="0" distR="0" wp14:anchorId="47CAA092" wp14:editId="437EE897">
                <wp:extent cx="1746250" cy="577850"/>
                <wp:effectExtent l="0" t="0" r="6350" b="0"/>
                <wp:docPr id="1243067202" name="Picture 124306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6250" cy="577850"/>
                        </a:xfrm>
                        <a:prstGeom prst="rect">
                          <a:avLst/>
                        </a:prstGeom>
                        <a:noFill/>
                        <a:ln>
                          <a:noFill/>
                        </a:ln>
                      </pic:spPr>
                    </pic:pic>
                  </a:graphicData>
                </a:graphic>
              </wp:inline>
            </w:drawing>
          </w:r>
        </w:p>
        <w:p w14:paraId="431CEB3D" w14:textId="77777777" w:rsidR="00444F3B" w:rsidRDefault="00444F3B" w:rsidP="00444F3B"/>
        <w:p w14:paraId="47796DB4" w14:textId="77777777" w:rsidR="00444F3B" w:rsidRDefault="00444F3B" w:rsidP="00444F3B"/>
        <w:p w14:paraId="18726FD4" w14:textId="77777777" w:rsidR="00444F3B" w:rsidRDefault="00444F3B" w:rsidP="00444F3B"/>
        <w:p w14:paraId="7938DEE5" w14:textId="77777777" w:rsidR="00444F3B" w:rsidRDefault="00444F3B" w:rsidP="00444F3B">
          <w:pPr>
            <w:pStyle w:val="Caption"/>
            <w:jc w:val="right"/>
            <w:rPr>
              <w:sz w:val="40"/>
              <w:szCs w:val="40"/>
            </w:rPr>
          </w:pPr>
          <w:r>
            <w:rPr>
              <w:sz w:val="40"/>
              <w:szCs w:val="40"/>
            </w:rPr>
            <w:t xml:space="preserve">Azure Active Directory </w:t>
          </w:r>
          <w:r w:rsidRPr="00E46179">
            <w:rPr>
              <w:b/>
              <w:sz w:val="40"/>
              <w:szCs w:val="40"/>
            </w:rPr>
            <w:t>Multi-Factor Authentication</w:t>
          </w:r>
          <w:r w:rsidRPr="002B34DE">
            <w:rPr>
              <w:sz w:val="40"/>
              <w:szCs w:val="40"/>
            </w:rPr>
            <w:t xml:space="preserve"> </w:t>
          </w:r>
          <w:r>
            <w:rPr>
              <w:sz w:val="40"/>
              <w:szCs w:val="40"/>
            </w:rPr>
            <w:t>Deployment Plan</w:t>
          </w:r>
        </w:p>
        <w:p w14:paraId="15CBF0F4" w14:textId="77777777" w:rsidR="00444F3B" w:rsidRDefault="00444F3B" w:rsidP="00444F3B"/>
        <w:p w14:paraId="4BE77A8F" w14:textId="77777777" w:rsidR="00444F3B" w:rsidRDefault="00444F3B" w:rsidP="00444F3B"/>
        <w:p w14:paraId="38544C76" w14:textId="26CAA3AB" w:rsidR="00444F3B" w:rsidRDefault="00444F3B" w:rsidP="00444F3B">
          <w:pPr>
            <w:rPr>
              <w:b/>
            </w:rPr>
          </w:pPr>
          <w:bookmarkStart w:id="0" w:name="_GoBack"/>
          <w:bookmarkEnd w:id="0"/>
          <w:r>
            <w:rPr>
              <w:b/>
              <w:sz w:val="32"/>
              <w:szCs w:val="32"/>
            </w:rPr>
            <w:t>How to use this guide</w:t>
          </w:r>
        </w:p>
        <w:p w14:paraId="15060D55" w14:textId="5746E7A1" w:rsidR="00444F3B" w:rsidRDefault="00444F3B" w:rsidP="00444F3B">
          <w:r>
            <w:t xml:space="preserve">This step-by-step guide walks through the implementation of Multi-factor Authentication (MFA) in a </w:t>
          </w:r>
          <w:proofErr w:type="spellStart"/>
          <w:r w:rsidR="00A41595">
            <w:t>three</w:t>
          </w:r>
          <w:r>
            <w:t>step</w:t>
          </w:r>
          <w:proofErr w:type="spellEnd"/>
          <w:r>
            <w:t xml:space="preserve"> process. The links below take you to each of those steps.</w:t>
          </w:r>
        </w:p>
        <w:p w14:paraId="243A2DC7" w14:textId="0BE3D083" w:rsidR="00444F3B" w:rsidRDefault="00C227BD" w:rsidP="00444F3B">
          <w:r>
            <w:rPr>
              <w:noProof/>
            </w:rPr>
            <mc:AlternateContent>
              <mc:Choice Requires="wpg">
                <w:drawing>
                  <wp:anchor distT="0" distB="0" distL="114300" distR="114300" simplePos="0" relativeHeight="251658240" behindDoc="0" locked="0" layoutInCell="1" allowOverlap="1" wp14:anchorId="76ADC3BE" wp14:editId="343C69AB">
                    <wp:simplePos x="0" y="0"/>
                    <wp:positionH relativeFrom="column">
                      <wp:posOffset>699135</wp:posOffset>
                    </wp:positionH>
                    <wp:positionV relativeFrom="paragraph">
                      <wp:posOffset>243279</wp:posOffset>
                    </wp:positionV>
                    <wp:extent cx="4187190" cy="1507490"/>
                    <wp:effectExtent l="0" t="0" r="0" b="0"/>
                    <wp:wrapTopAndBottom/>
                    <wp:docPr id="2" name="Group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187190" cy="1507490"/>
                              <a:chOff x="0" y="0"/>
                              <a:chExt cx="4187553" cy="1508742"/>
                            </a:xfrm>
                          </wpg:grpSpPr>
                          <pic:pic xmlns:pic="http://schemas.openxmlformats.org/drawingml/2006/picture">
                            <pic:nvPicPr>
                              <pic:cNvPr id="8" name="Picture 8">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2997009" y="10332"/>
                                <a:ext cx="822325" cy="822325"/>
                              </a:xfrm>
                              <a:prstGeom prst="rect">
                                <a:avLst/>
                              </a:prstGeom>
                            </pic:spPr>
                          </pic:pic>
                          <wpg:grpSp>
                            <wpg:cNvPr id="12" name="Group 12">
                              <a:extLst/>
                            </wpg:cNvPr>
                            <wpg:cNvGrpSpPr/>
                            <wpg:grpSpPr>
                              <a:xfrm>
                                <a:off x="607815" y="27917"/>
                                <a:ext cx="691844" cy="739500"/>
                                <a:chOff x="607815" y="27917"/>
                                <a:chExt cx="691844" cy="739500"/>
                              </a:xfrm>
                            </wpg:grpSpPr>
                            <pic:pic xmlns:pic="http://schemas.openxmlformats.org/drawingml/2006/picture">
                              <pic:nvPicPr>
                                <pic:cNvPr id="13" name="Picture 13" descr="\\MAGNUM\Projects\Microsoft\Cloud Power FY12\Design\ICONS_PNG\User.png">
                                  <a:extLst/>
                                </pic:cNvPr>
                                <pic:cNvPicPr>
                                  <a:picLocks noChangeAspect="1" noChangeArrowheads="1"/>
                                </pic:cNvPicPr>
                              </pic:nvPicPr>
                              <pic:blipFill>
                                <a:blip r:embed="rId14" cstate="print">
                                  <a:lum/>
                                </a:blip>
                                <a:srcRect/>
                                <a:stretch>
                                  <a:fillRect/>
                                </a:stretch>
                              </pic:blipFill>
                              <pic:spPr bwMode="auto">
                                <a:xfrm>
                                  <a:off x="625400" y="27917"/>
                                  <a:ext cx="656674" cy="656674"/>
                                </a:xfrm>
                                <a:prstGeom prst="rect">
                                  <a:avLst/>
                                </a:prstGeom>
                                <a:noFill/>
                              </pic:spPr>
                            </pic:pic>
                            <wps:wsp>
                              <wps:cNvPr id="14" name="Oval 14">
                                <a:extLst/>
                              </wps:cNvPr>
                              <wps:cNvSpPr/>
                              <wps:spPr>
                                <a:xfrm>
                                  <a:off x="607815" y="75573"/>
                                  <a:ext cx="691844" cy="691844"/>
                                </a:xfrm>
                                <a:prstGeom prst="ellipse">
                                  <a:avLst/>
                                </a:prstGeom>
                                <a:noFill/>
                                <a:ln>
                                  <a:solidFill>
                                    <a:schemeClr val="accent5">
                                      <a:lumMod val="50000"/>
                                    </a:schemeClr>
                                  </a:solidFill>
                                </a:ln>
                                <a:effectLst>
                                  <a:glow rad="635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5" name="TextBox 9">
                              <a:extLst/>
                            </wps:cNvPr>
                            <wps:cNvSpPr txBox="1"/>
                            <wps:spPr>
                              <a:xfrm>
                                <a:off x="0" y="874751"/>
                                <a:ext cx="1864467" cy="463738"/>
                              </a:xfrm>
                              <a:prstGeom prst="rect">
                                <a:avLst/>
                              </a:prstGeom>
                              <a:noFill/>
                            </wps:spPr>
                            <wps:txbx>
                              <w:txbxContent>
                                <w:p w14:paraId="7722367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4D6A3B"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wps:txbx>
                            <wps:bodyPr wrap="square" rtlCol="0">
                              <a:spAutoFit/>
                            </wps:bodyPr>
                          </wps:wsp>
                          <wps:wsp>
                            <wps:cNvPr id="16" name="TextBox 10">
                              <a:extLst/>
                            </wps:cNvPr>
                            <wps:cNvSpPr txBox="1"/>
                            <wps:spPr>
                              <a:xfrm>
                                <a:off x="1134461" y="869673"/>
                                <a:ext cx="2029576" cy="639069"/>
                              </a:xfrm>
                              <a:prstGeom prst="rect">
                                <a:avLst/>
                              </a:prstGeom>
                              <a:noFill/>
                            </wps:spPr>
                            <wps:txbx>
                              <w:txbxContent>
                                <w:p w14:paraId="1EEDA14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4D6A3B" w:rsidRPr="007C6416"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4D6A3B" w:rsidRDefault="004D6A3B" w:rsidP="00444F3B">
                                  <w:pPr>
                                    <w:pStyle w:val="NormalWeb"/>
                                    <w:spacing w:before="0" w:beforeAutospacing="0" w:after="0" w:afterAutospacing="0"/>
                                    <w:jc w:val="center"/>
                                  </w:pPr>
                                </w:p>
                              </w:txbxContent>
                            </wps:txbx>
                            <wps:bodyPr wrap="square" rtlCol="0">
                              <a:spAutoFit/>
                            </wps:bodyPr>
                          </wps:wsp>
                          <pic:pic xmlns:pic="http://schemas.openxmlformats.org/drawingml/2006/picture">
                            <pic:nvPicPr>
                              <pic:cNvPr id="19" name="Picture 19">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1755364" y="0"/>
                                <a:ext cx="822325" cy="822325"/>
                              </a:xfrm>
                              <a:prstGeom prst="rect">
                                <a:avLst/>
                              </a:prstGeom>
                            </pic:spPr>
                          </pic:pic>
                          <wps:wsp>
                            <wps:cNvPr id="20" name="TextBox 17">
                              <a:extLst/>
                            </wps:cNvPr>
                            <wps:cNvSpPr txBox="1"/>
                            <wps:spPr>
                              <a:xfrm>
                                <a:off x="2598692" y="856223"/>
                                <a:ext cx="1588861" cy="463738"/>
                              </a:xfrm>
                              <a:prstGeom prst="rect">
                                <a:avLst/>
                              </a:prstGeom>
                              <a:noFill/>
                            </wps:spPr>
                            <wps:txbx>
                              <w:txbxContent>
                                <w:p w14:paraId="51D11819"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4D6A3B" w:rsidRPr="00D20C93"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4D6A3B" w:rsidRPr="00D20C93" w:rsidRDefault="004D6A3B"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76ADC3BE" id="Group 2" o:spid="_x0000_s1026" style="position:absolute;margin-left:55.05pt;margin-top:19.15pt;width:329.7pt;height:118.7pt;z-index:251658240" coordsize="41875,15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left:29970;top:10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">
                      <v:imagedata r:id="rId15" o:title=""/>
                    </v:shape>
                    <v:group id="Group 12" o:spid="_x0000_s1028" style="position:absolute;left:6078;top:279;width:6918;height:7395" coordorigin="6078,279" coordsize="6918,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Picture 13" o:spid="_x0000_s1029" type="#_x0000_t75" style="position:absolute;left:6254;top:279;width:6566;height:6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">
                        <v:imagedata r:id="rId16" o:title="User"/>
                      </v:shape>
                      <v:oval id="Oval 14" o:spid="_x0000_s1030" style="position:absolute;left:6078;top:755;width:6918;height:6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" filled="f" strokecolor="#1f4d78 [1608]" strokeweight="1pt">
                        <v:stroke joinstyle="miter"/>
                      </v:oval>
                    </v:group>
                    <v:shapetype id="_x0000_t202" coordsize="21600,21600" o:spt="202" path="m,l,21600r21600,l21600,xe">
                      <v:stroke joinstyle="miter"/>
                      <v:path gradientshapeok="t" o:connecttype="rect"/>
                    </v:shapetype>
                    <v:shape id="TextBox 9" o:spid="_x0000_s1031" type="#_x0000_t202" style="position:absolute;top:8747;width:18644;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7722367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4D6A3B"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v:textbox>
                    </v:shape>
                    <v:shape id="TextBox 10" o:spid="_x0000_s1032" type="#_x0000_t202" style="position:absolute;left:11344;top:8696;width:20296;height: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14:paraId="1EEDA14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4D6A3B" w:rsidRPr="007C6416"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4D6A3B" w:rsidRDefault="004D6A3B" w:rsidP="00444F3B">
                            <w:pPr>
                              <w:pStyle w:val="NormalWeb"/>
                              <w:spacing w:before="0" w:beforeAutospacing="0" w:after="0" w:afterAutospacing="0"/>
                              <w:jc w:val="center"/>
                            </w:pPr>
                          </w:p>
                        </w:txbxContent>
                      </v:textbox>
                    </v:shape>
                    <v:shape id="Picture 19" o:spid="_x0000_s1033" type="#_x0000_t75" style="position:absolute;left:1755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">
                      <v:imagedata r:id="rId15" o:title=""/>
                    </v:shape>
                    <v:shape id="TextBox 17" o:spid="_x0000_s1034" type="#_x0000_t202" style="position:absolute;left:25986;top:8562;width:15889;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14:paraId="51D11819"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4D6A3B" w:rsidRPr="00D20C93"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4D6A3B" w:rsidRPr="00D20C93" w:rsidRDefault="004D6A3B"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v:textbox>
                    </v:shape>
                    <w10:wrap type="topAndBottom"/>
                  </v:group>
                </w:pict>
              </mc:Fallback>
            </mc:AlternateContent>
          </w:r>
        </w:p>
        <w:p w14:paraId="66FAF219" w14:textId="100ADD98" w:rsidR="00444F3B" w:rsidRDefault="00444F3B" w:rsidP="00444F3B"/>
        <w:p w14:paraId="44269BDF" w14:textId="77777777" w:rsidR="00444F3B" w:rsidRDefault="00444F3B" w:rsidP="00444F3B"/>
        <w:p w14:paraId="18369E58" w14:textId="77777777" w:rsidR="00444F3B" w:rsidRPr="0036269E" w:rsidRDefault="00444F3B" w:rsidP="00444F3B">
          <w:pPr>
            <w:rPr>
              <w:rFonts w:asciiTheme="majorHAnsi" w:eastAsiaTheme="majorEastAsia" w:hAnsiTheme="majorHAnsi" w:cstheme="majorBidi"/>
              <w:spacing w:val="-10"/>
              <w:kern w:val="28"/>
              <w:sz w:val="56"/>
              <w:szCs w:val="56"/>
            </w:rPr>
          </w:pPr>
          <w:r>
            <w:rPr>
              <w:noProof/>
            </w:rPr>
            <mc:AlternateContent>
              <mc:Choice Requires="wps">
                <w:drawing>
                  <wp:inline distT="0" distB="0" distL="0" distR="0" wp14:anchorId="11A79F1B" wp14:editId="668F7BEA">
                    <wp:extent cx="5943600" cy="1365250"/>
                    <wp:effectExtent l="0" t="0" r="0" b="6350"/>
                    <wp:docPr id="21" name="Rectangle 21"/>
                    <wp:cNvGraphicFramePr/>
                    <a:graphic xmlns:a="http://schemas.openxmlformats.org/drawingml/2006/main">
                      <a:graphicData uri="http://schemas.microsoft.com/office/word/2010/wordprocessingShape">
                        <wps:wsp>
                          <wps:cNvSpPr/>
                          <wps:spPr>
                            <a:xfrm>
                              <a:off x="0" y="0"/>
                              <a:ext cx="5943600" cy="1365250"/>
                            </a:xfrm>
                            <a:prstGeom prst="rect">
                              <a:avLst/>
                            </a:prstGeom>
                            <a:solidFill>
                              <a:schemeClr val="accent1">
                                <a:lumMod val="40000"/>
                                <a:lumOff val="60000"/>
                              </a:schemeClr>
                            </a:solidFill>
                            <a:ln>
                              <a:noFill/>
                            </a:ln>
                          </wps:spPr>
                          <wps:style>
                            <a:lnRef idx="0">
                              <a:scrgbClr r="0" g="0" b="0"/>
                            </a:lnRef>
                            <a:fillRef idx="0">
                              <a:scrgbClr r="0" g="0" b="0"/>
                            </a:fillRef>
                            <a:effectRef idx="0">
                              <a:scrgbClr r="0" g="0" b="0"/>
                            </a:effectRef>
                            <a:fontRef idx="minor">
                              <a:schemeClr val="lt1"/>
                            </a:fontRef>
                          </wps:style>
                          <wps:txbx>
                            <w:txbxContent>
                              <w:p w14:paraId="742FD197" w14:textId="77777777" w:rsidR="004D6A3B" w:rsidRPr="00A55078" w:rsidRDefault="004D6A3B" w:rsidP="00444F3B">
                                <w:pPr>
                                  <w:rPr>
                                    <w:b/>
                                    <w:color w:val="000000" w:themeColor="text1"/>
                                  </w:rPr>
                                </w:pPr>
                                <w:r w:rsidRPr="00A55078">
                                  <w:rPr>
                                    <w:b/>
                                    <w:color w:val="000000" w:themeColor="text1"/>
                                  </w:rPr>
                                  <w:t>Note:</w:t>
                                </w:r>
                              </w:p>
                              <w:p w14:paraId="69889579" w14:textId="77777777" w:rsidR="004D6A3B" w:rsidRPr="00A55078" w:rsidRDefault="004D6A3B"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4D6A3B" w:rsidRPr="00DF22FF" w:rsidRDefault="004D6A3B"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4D6A3B" w:rsidRPr="00A55078" w:rsidRDefault="004D6A3B"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1A79F1B" id="Rectangle 21" o:spid="_x0000_s1035" style="width:468pt;height:1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" fillcolor="#b4c6e7 [1300]" stroked="f">
                    <v:textbox>
                      <w:txbxContent>
                        <w:p w14:paraId="742FD197" w14:textId="77777777" w:rsidR="004D6A3B" w:rsidRPr="00A55078" w:rsidRDefault="004D6A3B" w:rsidP="00444F3B">
                          <w:pPr>
                            <w:rPr>
                              <w:b/>
                              <w:color w:val="000000" w:themeColor="text1"/>
                            </w:rPr>
                          </w:pPr>
                          <w:r w:rsidRPr="00A55078">
                            <w:rPr>
                              <w:b/>
                              <w:color w:val="000000" w:themeColor="text1"/>
                            </w:rPr>
                            <w:t>Note:</w:t>
                          </w:r>
                        </w:p>
                        <w:p w14:paraId="69889579" w14:textId="77777777" w:rsidR="004D6A3B" w:rsidRPr="00A55078" w:rsidRDefault="004D6A3B"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4D6A3B" w:rsidRPr="00DF22FF" w:rsidRDefault="004D6A3B"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4D6A3B" w:rsidRPr="00A55078" w:rsidRDefault="004D6A3B"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v:textbox>
                    <w10:anchorlock/>
                  </v:rect>
                </w:pict>
              </mc:Fallback>
            </mc:AlternateContent>
          </w:r>
          <w:r>
            <w:br w:type="page"/>
          </w:r>
        </w:p>
      </w:sdtContent>
    </w:sdt>
    <w:p w14:paraId="362B4B86" w14:textId="246120C4" w:rsidR="00085216" w:rsidRDefault="00085216">
      <w:pPr>
        <w:pStyle w:val="TOC1"/>
        <w:rPr>
          <w:rFonts w:eastAsiaTheme="minorEastAsia" w:cstheme="minorBidi"/>
          <w:b w:val="0"/>
          <w:bCs w:val="0"/>
          <w:caps w:val="0"/>
          <w:noProof/>
          <w:sz w:val="22"/>
          <w:szCs w:val="22"/>
        </w:rPr>
      </w:pPr>
      <w:r>
        <w:rPr>
          <w:rStyle w:val="Hyperlink"/>
          <w:smallCaps/>
          <w:noProof/>
        </w:rPr>
        <w:lastRenderedPageBreak/>
        <w:fldChar w:fldCharType="begin"/>
      </w:r>
      <w:r>
        <w:rPr>
          <w:rStyle w:val="Hyperlink"/>
          <w:smallCaps/>
          <w:noProof/>
        </w:rPr>
        <w:instrText xml:space="preserve"> TOC \o "1-2" \h \z \u </w:instrText>
      </w:r>
      <w:r>
        <w:rPr>
          <w:rStyle w:val="Hyperlink"/>
          <w:smallCaps/>
          <w:noProof/>
        </w:rPr>
        <w:fldChar w:fldCharType="separate"/>
      </w:r>
      <w:hyperlink w:anchor="_Toc517196417" w:history="1">
        <w:r w:rsidRPr="00CC3D8A">
          <w:rPr>
            <w:rStyle w:val="Hyperlink"/>
            <w:noProof/>
          </w:rPr>
          <w:t>Business Value of Multi-Factor Authentication</w:t>
        </w:r>
        <w:r>
          <w:rPr>
            <w:noProof/>
            <w:webHidden/>
          </w:rPr>
          <w:tab/>
        </w:r>
        <w:r>
          <w:rPr>
            <w:noProof/>
            <w:webHidden/>
          </w:rPr>
          <w:fldChar w:fldCharType="begin"/>
        </w:r>
        <w:r>
          <w:rPr>
            <w:noProof/>
            <w:webHidden/>
          </w:rPr>
          <w:instrText xml:space="preserve"> PAGEREF _Toc517196417 \h </w:instrText>
        </w:r>
        <w:r>
          <w:rPr>
            <w:noProof/>
            <w:webHidden/>
          </w:rPr>
        </w:r>
        <w:r>
          <w:rPr>
            <w:noProof/>
            <w:webHidden/>
          </w:rPr>
          <w:fldChar w:fldCharType="separate"/>
        </w:r>
        <w:r>
          <w:rPr>
            <w:noProof/>
            <w:webHidden/>
          </w:rPr>
          <w:t>3</w:t>
        </w:r>
        <w:r>
          <w:rPr>
            <w:noProof/>
            <w:webHidden/>
          </w:rPr>
          <w:fldChar w:fldCharType="end"/>
        </w:r>
      </w:hyperlink>
    </w:p>
    <w:p w14:paraId="35FD24C1" w14:textId="40A63939" w:rsidR="00085216" w:rsidRDefault="008F1E6A">
      <w:pPr>
        <w:pStyle w:val="TOC2"/>
        <w:tabs>
          <w:tab w:val="right" w:leader="dot" w:pos="9350"/>
        </w:tabs>
        <w:rPr>
          <w:rFonts w:eastAsiaTheme="minorEastAsia" w:cstheme="minorBidi"/>
          <w:smallCaps w:val="0"/>
          <w:noProof/>
          <w:sz w:val="22"/>
          <w:szCs w:val="22"/>
        </w:rPr>
      </w:pPr>
      <w:hyperlink w:anchor="_Toc517196418" w:history="1">
        <w:r w:rsidR="00085216" w:rsidRPr="00CC3D8A">
          <w:rPr>
            <w:rStyle w:val="Hyperlink"/>
            <w:noProof/>
          </w:rPr>
          <w:t>Benefits of Azure Multi-Factor Authentication</w:t>
        </w:r>
        <w:r w:rsidR="00085216">
          <w:rPr>
            <w:noProof/>
            <w:webHidden/>
          </w:rPr>
          <w:tab/>
        </w:r>
        <w:r w:rsidR="00085216">
          <w:rPr>
            <w:noProof/>
            <w:webHidden/>
          </w:rPr>
          <w:fldChar w:fldCharType="begin"/>
        </w:r>
        <w:r w:rsidR="00085216">
          <w:rPr>
            <w:noProof/>
            <w:webHidden/>
          </w:rPr>
          <w:instrText xml:space="preserve"> PAGEREF _Toc517196418 \h </w:instrText>
        </w:r>
        <w:r w:rsidR="00085216">
          <w:rPr>
            <w:noProof/>
            <w:webHidden/>
          </w:rPr>
        </w:r>
        <w:r w:rsidR="00085216">
          <w:rPr>
            <w:noProof/>
            <w:webHidden/>
          </w:rPr>
          <w:fldChar w:fldCharType="separate"/>
        </w:r>
        <w:r w:rsidR="00085216">
          <w:rPr>
            <w:noProof/>
            <w:webHidden/>
          </w:rPr>
          <w:t>3</w:t>
        </w:r>
        <w:r w:rsidR="00085216">
          <w:rPr>
            <w:noProof/>
            <w:webHidden/>
          </w:rPr>
          <w:fldChar w:fldCharType="end"/>
        </w:r>
      </w:hyperlink>
    </w:p>
    <w:p w14:paraId="4B77C81E" w14:textId="6B7F2D78" w:rsidR="00085216" w:rsidRDefault="008F1E6A">
      <w:pPr>
        <w:pStyle w:val="TOC1"/>
        <w:rPr>
          <w:rFonts w:eastAsiaTheme="minorEastAsia" w:cstheme="minorBidi"/>
          <w:b w:val="0"/>
          <w:bCs w:val="0"/>
          <w:caps w:val="0"/>
          <w:noProof/>
          <w:sz w:val="22"/>
          <w:szCs w:val="22"/>
        </w:rPr>
      </w:pPr>
      <w:hyperlink w:anchor="_Toc517196419" w:history="1">
        <w:r w:rsidR="00085216" w:rsidRPr="00CC3D8A">
          <w:rPr>
            <w:rStyle w:val="Hyperlink"/>
            <w:noProof/>
          </w:rPr>
          <w:t>Project Scope</w:t>
        </w:r>
        <w:r w:rsidR="00085216">
          <w:rPr>
            <w:noProof/>
            <w:webHidden/>
          </w:rPr>
          <w:tab/>
        </w:r>
        <w:r w:rsidR="00085216">
          <w:rPr>
            <w:noProof/>
            <w:webHidden/>
          </w:rPr>
          <w:fldChar w:fldCharType="begin"/>
        </w:r>
        <w:r w:rsidR="00085216">
          <w:rPr>
            <w:noProof/>
            <w:webHidden/>
          </w:rPr>
          <w:instrText xml:space="preserve"> PAGEREF _Toc517196419 \h </w:instrText>
        </w:r>
        <w:r w:rsidR="00085216">
          <w:rPr>
            <w:noProof/>
            <w:webHidden/>
          </w:rPr>
        </w:r>
        <w:r w:rsidR="00085216">
          <w:rPr>
            <w:noProof/>
            <w:webHidden/>
          </w:rPr>
          <w:fldChar w:fldCharType="separate"/>
        </w:r>
        <w:r w:rsidR="00085216">
          <w:rPr>
            <w:noProof/>
            <w:webHidden/>
          </w:rPr>
          <w:t>4</w:t>
        </w:r>
        <w:r w:rsidR="00085216">
          <w:rPr>
            <w:noProof/>
            <w:webHidden/>
          </w:rPr>
          <w:fldChar w:fldCharType="end"/>
        </w:r>
      </w:hyperlink>
    </w:p>
    <w:p w14:paraId="4D451617" w14:textId="6AD9CD0A" w:rsidR="00085216" w:rsidRDefault="008F1E6A">
      <w:pPr>
        <w:pStyle w:val="TOC2"/>
        <w:tabs>
          <w:tab w:val="right" w:leader="dot" w:pos="9350"/>
        </w:tabs>
        <w:rPr>
          <w:rFonts w:eastAsiaTheme="minorEastAsia" w:cstheme="minorBidi"/>
          <w:smallCaps w:val="0"/>
          <w:noProof/>
          <w:sz w:val="22"/>
          <w:szCs w:val="22"/>
        </w:rPr>
      </w:pPr>
      <w:hyperlink w:anchor="_Toc517196420" w:history="1">
        <w:r w:rsidR="00085216" w:rsidRPr="00CC3D8A">
          <w:rPr>
            <w:rStyle w:val="Hyperlink"/>
            <w:noProof/>
          </w:rPr>
          <w:t>Stakeholders and Sign-off</w:t>
        </w:r>
        <w:r w:rsidR="00085216">
          <w:rPr>
            <w:noProof/>
            <w:webHidden/>
          </w:rPr>
          <w:tab/>
        </w:r>
        <w:r w:rsidR="00085216">
          <w:rPr>
            <w:noProof/>
            <w:webHidden/>
          </w:rPr>
          <w:fldChar w:fldCharType="begin"/>
        </w:r>
        <w:r w:rsidR="00085216">
          <w:rPr>
            <w:noProof/>
            <w:webHidden/>
          </w:rPr>
          <w:instrText xml:space="preserve"> PAGEREF _Toc517196420 \h </w:instrText>
        </w:r>
        <w:r w:rsidR="00085216">
          <w:rPr>
            <w:noProof/>
            <w:webHidden/>
          </w:rPr>
        </w:r>
        <w:r w:rsidR="00085216">
          <w:rPr>
            <w:noProof/>
            <w:webHidden/>
          </w:rPr>
          <w:fldChar w:fldCharType="separate"/>
        </w:r>
        <w:r w:rsidR="00085216">
          <w:rPr>
            <w:noProof/>
            <w:webHidden/>
          </w:rPr>
          <w:t>4</w:t>
        </w:r>
        <w:r w:rsidR="00085216">
          <w:rPr>
            <w:noProof/>
            <w:webHidden/>
          </w:rPr>
          <w:fldChar w:fldCharType="end"/>
        </w:r>
      </w:hyperlink>
    </w:p>
    <w:p w14:paraId="6E6D5F79" w14:textId="3CA28563" w:rsidR="00085216" w:rsidRDefault="008F1E6A">
      <w:pPr>
        <w:pStyle w:val="TOC2"/>
        <w:tabs>
          <w:tab w:val="right" w:leader="dot" w:pos="9350"/>
        </w:tabs>
        <w:rPr>
          <w:rFonts w:eastAsiaTheme="minorEastAsia" w:cstheme="minorBidi"/>
          <w:smallCaps w:val="0"/>
          <w:noProof/>
          <w:sz w:val="22"/>
          <w:szCs w:val="22"/>
        </w:rPr>
      </w:pPr>
      <w:hyperlink w:anchor="_Toc517196421" w:history="1">
        <w:r w:rsidR="00085216" w:rsidRPr="00CC3D8A">
          <w:rPr>
            <w:rStyle w:val="Hyperlink"/>
            <w:noProof/>
          </w:rPr>
          <w:t>Pre-requisites</w:t>
        </w:r>
        <w:r w:rsidR="00085216">
          <w:rPr>
            <w:noProof/>
            <w:webHidden/>
          </w:rPr>
          <w:tab/>
        </w:r>
        <w:r w:rsidR="00085216">
          <w:rPr>
            <w:noProof/>
            <w:webHidden/>
          </w:rPr>
          <w:fldChar w:fldCharType="begin"/>
        </w:r>
        <w:r w:rsidR="00085216">
          <w:rPr>
            <w:noProof/>
            <w:webHidden/>
          </w:rPr>
          <w:instrText xml:space="preserve"> PAGEREF _Toc517196421 \h </w:instrText>
        </w:r>
        <w:r w:rsidR="00085216">
          <w:rPr>
            <w:noProof/>
            <w:webHidden/>
          </w:rPr>
        </w:r>
        <w:r w:rsidR="00085216">
          <w:rPr>
            <w:noProof/>
            <w:webHidden/>
          </w:rPr>
          <w:fldChar w:fldCharType="separate"/>
        </w:r>
        <w:r w:rsidR="00085216">
          <w:rPr>
            <w:noProof/>
            <w:webHidden/>
          </w:rPr>
          <w:t>5</w:t>
        </w:r>
        <w:r w:rsidR="00085216">
          <w:rPr>
            <w:noProof/>
            <w:webHidden/>
          </w:rPr>
          <w:fldChar w:fldCharType="end"/>
        </w:r>
      </w:hyperlink>
    </w:p>
    <w:p w14:paraId="74F48D1B" w14:textId="340F762E" w:rsidR="00085216" w:rsidRDefault="008F1E6A">
      <w:pPr>
        <w:pStyle w:val="TOC2"/>
        <w:tabs>
          <w:tab w:val="right" w:leader="dot" w:pos="9350"/>
        </w:tabs>
        <w:rPr>
          <w:rFonts w:eastAsiaTheme="minorEastAsia" w:cstheme="minorBidi"/>
          <w:smallCaps w:val="0"/>
          <w:noProof/>
          <w:sz w:val="22"/>
          <w:szCs w:val="22"/>
        </w:rPr>
      </w:pPr>
      <w:hyperlink w:anchor="_Toc517196422" w:history="1">
        <w:r w:rsidR="00085216" w:rsidRPr="00CC3D8A">
          <w:rPr>
            <w:rStyle w:val="Hyperlink"/>
            <w:noProof/>
          </w:rPr>
          <w:t>In scope</w:t>
        </w:r>
        <w:r w:rsidR="00085216">
          <w:rPr>
            <w:noProof/>
            <w:webHidden/>
          </w:rPr>
          <w:tab/>
        </w:r>
        <w:r w:rsidR="00085216">
          <w:rPr>
            <w:noProof/>
            <w:webHidden/>
          </w:rPr>
          <w:fldChar w:fldCharType="begin"/>
        </w:r>
        <w:r w:rsidR="00085216">
          <w:rPr>
            <w:noProof/>
            <w:webHidden/>
          </w:rPr>
          <w:instrText xml:space="preserve"> PAGEREF _Toc517196422 \h </w:instrText>
        </w:r>
        <w:r w:rsidR="00085216">
          <w:rPr>
            <w:noProof/>
            <w:webHidden/>
          </w:rPr>
        </w:r>
        <w:r w:rsidR="00085216">
          <w:rPr>
            <w:noProof/>
            <w:webHidden/>
          </w:rPr>
          <w:fldChar w:fldCharType="separate"/>
        </w:r>
        <w:r w:rsidR="00085216">
          <w:rPr>
            <w:noProof/>
            <w:webHidden/>
          </w:rPr>
          <w:t>5</w:t>
        </w:r>
        <w:r w:rsidR="00085216">
          <w:rPr>
            <w:noProof/>
            <w:webHidden/>
          </w:rPr>
          <w:fldChar w:fldCharType="end"/>
        </w:r>
      </w:hyperlink>
    </w:p>
    <w:p w14:paraId="64D6313A" w14:textId="36B36AA4" w:rsidR="00085216" w:rsidRDefault="008F1E6A">
      <w:pPr>
        <w:pStyle w:val="TOC1"/>
        <w:rPr>
          <w:rFonts w:eastAsiaTheme="minorEastAsia" w:cstheme="minorBidi"/>
          <w:b w:val="0"/>
          <w:bCs w:val="0"/>
          <w:caps w:val="0"/>
          <w:noProof/>
          <w:sz w:val="22"/>
          <w:szCs w:val="22"/>
        </w:rPr>
      </w:pPr>
      <w:hyperlink w:anchor="_Toc517196423" w:history="1">
        <w:r w:rsidR="00085216" w:rsidRPr="00CC3D8A">
          <w:rPr>
            <w:rStyle w:val="Hyperlink"/>
            <w:noProof/>
          </w:rPr>
          <w:t>General Planning Considerations</w:t>
        </w:r>
        <w:r w:rsidR="00085216">
          <w:rPr>
            <w:noProof/>
            <w:webHidden/>
          </w:rPr>
          <w:tab/>
        </w:r>
        <w:r w:rsidR="00085216">
          <w:rPr>
            <w:noProof/>
            <w:webHidden/>
          </w:rPr>
          <w:fldChar w:fldCharType="begin"/>
        </w:r>
        <w:r w:rsidR="00085216">
          <w:rPr>
            <w:noProof/>
            <w:webHidden/>
          </w:rPr>
          <w:instrText xml:space="preserve"> PAGEREF _Toc517196423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082B77FB" w14:textId="5FDBC41A" w:rsidR="00085216" w:rsidRDefault="008F1E6A">
      <w:pPr>
        <w:pStyle w:val="TOC2"/>
        <w:tabs>
          <w:tab w:val="right" w:leader="dot" w:pos="9350"/>
        </w:tabs>
        <w:rPr>
          <w:rFonts w:eastAsiaTheme="minorEastAsia" w:cstheme="minorBidi"/>
          <w:smallCaps w:val="0"/>
          <w:noProof/>
          <w:sz w:val="22"/>
          <w:szCs w:val="22"/>
        </w:rPr>
      </w:pPr>
      <w:hyperlink w:anchor="_Toc517196424" w:history="1">
        <w:r w:rsidR="00085216" w:rsidRPr="00CC3D8A">
          <w:rPr>
            <w:rStyle w:val="Hyperlink"/>
            <w:noProof/>
          </w:rPr>
          <w:t>Environments and Project Stages</w:t>
        </w:r>
        <w:r w:rsidR="00085216">
          <w:rPr>
            <w:noProof/>
            <w:webHidden/>
          </w:rPr>
          <w:tab/>
        </w:r>
        <w:r w:rsidR="00085216">
          <w:rPr>
            <w:noProof/>
            <w:webHidden/>
          </w:rPr>
          <w:fldChar w:fldCharType="begin"/>
        </w:r>
        <w:r w:rsidR="00085216">
          <w:rPr>
            <w:noProof/>
            <w:webHidden/>
          </w:rPr>
          <w:instrText xml:space="preserve"> PAGEREF _Toc517196424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06A69FF8" w14:textId="1902D89D" w:rsidR="00085216" w:rsidRDefault="008F1E6A">
      <w:pPr>
        <w:pStyle w:val="TOC2"/>
        <w:tabs>
          <w:tab w:val="right" w:leader="dot" w:pos="9350"/>
        </w:tabs>
        <w:rPr>
          <w:rFonts w:eastAsiaTheme="minorEastAsia" w:cstheme="minorBidi"/>
          <w:smallCaps w:val="0"/>
          <w:noProof/>
          <w:sz w:val="22"/>
          <w:szCs w:val="22"/>
        </w:rPr>
      </w:pPr>
      <w:hyperlink w:anchor="_Toc517196425" w:history="1">
        <w:r w:rsidR="00085216" w:rsidRPr="00CC3D8A">
          <w:rPr>
            <w:rStyle w:val="Hyperlink"/>
            <w:noProof/>
          </w:rPr>
          <w:t>Deployment Considerations</w:t>
        </w:r>
        <w:r w:rsidR="00085216">
          <w:rPr>
            <w:noProof/>
            <w:webHidden/>
          </w:rPr>
          <w:tab/>
        </w:r>
        <w:r w:rsidR="00085216">
          <w:rPr>
            <w:noProof/>
            <w:webHidden/>
          </w:rPr>
          <w:fldChar w:fldCharType="begin"/>
        </w:r>
        <w:r w:rsidR="00085216">
          <w:rPr>
            <w:noProof/>
            <w:webHidden/>
          </w:rPr>
          <w:instrText xml:space="preserve"> PAGEREF _Toc517196425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4153A105" w14:textId="6DAC2F10" w:rsidR="00085216" w:rsidRDefault="008F1E6A">
      <w:pPr>
        <w:pStyle w:val="TOC2"/>
        <w:tabs>
          <w:tab w:val="right" w:leader="dot" w:pos="9350"/>
        </w:tabs>
        <w:rPr>
          <w:rFonts w:eastAsiaTheme="minorEastAsia" w:cstheme="minorBidi"/>
          <w:smallCaps w:val="0"/>
          <w:noProof/>
          <w:sz w:val="22"/>
          <w:szCs w:val="22"/>
        </w:rPr>
      </w:pPr>
      <w:hyperlink w:anchor="_Toc517196426" w:history="1">
        <w:r w:rsidR="00085216" w:rsidRPr="00CC3D8A">
          <w:rPr>
            <w:rStyle w:val="Hyperlink"/>
            <w:noProof/>
          </w:rPr>
          <w:t>Licensing considerations</w:t>
        </w:r>
        <w:r w:rsidR="00085216">
          <w:rPr>
            <w:noProof/>
            <w:webHidden/>
          </w:rPr>
          <w:tab/>
        </w:r>
        <w:r w:rsidR="00085216">
          <w:rPr>
            <w:noProof/>
            <w:webHidden/>
          </w:rPr>
          <w:fldChar w:fldCharType="begin"/>
        </w:r>
        <w:r w:rsidR="00085216">
          <w:rPr>
            <w:noProof/>
            <w:webHidden/>
          </w:rPr>
          <w:instrText xml:space="preserve"> PAGEREF _Toc517196426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405511EF" w14:textId="79D2420A" w:rsidR="00085216" w:rsidRDefault="008F1E6A">
      <w:pPr>
        <w:pStyle w:val="TOC1"/>
        <w:rPr>
          <w:rFonts w:eastAsiaTheme="minorEastAsia" w:cstheme="minorBidi"/>
          <w:b w:val="0"/>
          <w:bCs w:val="0"/>
          <w:caps w:val="0"/>
          <w:noProof/>
          <w:sz w:val="22"/>
          <w:szCs w:val="22"/>
        </w:rPr>
      </w:pPr>
      <w:hyperlink w:anchor="_Toc517196427" w:history="1">
        <w:r w:rsidR="00085216" w:rsidRPr="00CC3D8A">
          <w:rPr>
            <w:rStyle w:val="Hyperlink"/>
            <w:noProof/>
          </w:rPr>
          <w:t>Planning your MFA deployment</w:t>
        </w:r>
        <w:r w:rsidR="00085216">
          <w:rPr>
            <w:noProof/>
            <w:webHidden/>
          </w:rPr>
          <w:tab/>
        </w:r>
        <w:r w:rsidR="00085216">
          <w:rPr>
            <w:noProof/>
            <w:webHidden/>
          </w:rPr>
          <w:fldChar w:fldCharType="begin"/>
        </w:r>
        <w:r w:rsidR="00085216">
          <w:rPr>
            <w:noProof/>
            <w:webHidden/>
          </w:rPr>
          <w:instrText xml:space="preserve"> PAGEREF _Toc517196427 \h </w:instrText>
        </w:r>
        <w:r w:rsidR="00085216">
          <w:rPr>
            <w:noProof/>
            <w:webHidden/>
          </w:rPr>
        </w:r>
        <w:r w:rsidR="00085216">
          <w:rPr>
            <w:noProof/>
            <w:webHidden/>
          </w:rPr>
          <w:fldChar w:fldCharType="separate"/>
        </w:r>
        <w:r w:rsidR="00085216">
          <w:rPr>
            <w:noProof/>
            <w:webHidden/>
          </w:rPr>
          <w:t>8</w:t>
        </w:r>
        <w:r w:rsidR="00085216">
          <w:rPr>
            <w:noProof/>
            <w:webHidden/>
          </w:rPr>
          <w:fldChar w:fldCharType="end"/>
        </w:r>
      </w:hyperlink>
    </w:p>
    <w:p w14:paraId="1A9DE4DA" w14:textId="0CAD7BD7" w:rsidR="00085216" w:rsidRDefault="008F1E6A">
      <w:pPr>
        <w:pStyle w:val="TOC2"/>
        <w:tabs>
          <w:tab w:val="right" w:leader="dot" w:pos="9350"/>
        </w:tabs>
        <w:rPr>
          <w:rFonts w:eastAsiaTheme="minorEastAsia" w:cstheme="minorBidi"/>
          <w:smallCaps w:val="0"/>
          <w:noProof/>
          <w:sz w:val="22"/>
          <w:szCs w:val="22"/>
        </w:rPr>
      </w:pPr>
      <w:hyperlink w:anchor="_Toc517196428" w:history="1">
        <w:r w:rsidR="00085216" w:rsidRPr="00CC3D8A">
          <w:rPr>
            <w:rStyle w:val="Hyperlink"/>
            <w:noProof/>
          </w:rPr>
          <w:t>Planning Azure MFA Verification Options</w:t>
        </w:r>
        <w:r w:rsidR="00085216">
          <w:rPr>
            <w:noProof/>
            <w:webHidden/>
          </w:rPr>
          <w:tab/>
        </w:r>
        <w:r w:rsidR="00085216">
          <w:rPr>
            <w:noProof/>
            <w:webHidden/>
          </w:rPr>
          <w:fldChar w:fldCharType="begin"/>
        </w:r>
        <w:r w:rsidR="00085216">
          <w:rPr>
            <w:noProof/>
            <w:webHidden/>
          </w:rPr>
          <w:instrText xml:space="preserve"> PAGEREF _Toc517196428 \h </w:instrText>
        </w:r>
        <w:r w:rsidR="00085216">
          <w:rPr>
            <w:noProof/>
            <w:webHidden/>
          </w:rPr>
        </w:r>
        <w:r w:rsidR="00085216">
          <w:rPr>
            <w:noProof/>
            <w:webHidden/>
          </w:rPr>
          <w:fldChar w:fldCharType="separate"/>
        </w:r>
        <w:r w:rsidR="00085216">
          <w:rPr>
            <w:noProof/>
            <w:webHidden/>
          </w:rPr>
          <w:t>8</w:t>
        </w:r>
        <w:r w:rsidR="00085216">
          <w:rPr>
            <w:noProof/>
            <w:webHidden/>
          </w:rPr>
          <w:fldChar w:fldCharType="end"/>
        </w:r>
      </w:hyperlink>
    </w:p>
    <w:p w14:paraId="36614FAB" w14:textId="2AEB46A6" w:rsidR="00085216" w:rsidRDefault="008F1E6A">
      <w:pPr>
        <w:pStyle w:val="TOC2"/>
        <w:tabs>
          <w:tab w:val="right" w:leader="dot" w:pos="9350"/>
        </w:tabs>
        <w:rPr>
          <w:rFonts w:eastAsiaTheme="minorEastAsia" w:cstheme="minorBidi"/>
          <w:smallCaps w:val="0"/>
          <w:noProof/>
          <w:sz w:val="22"/>
          <w:szCs w:val="22"/>
        </w:rPr>
      </w:pPr>
      <w:hyperlink w:anchor="_Toc517196429" w:history="1">
        <w:r w:rsidR="00085216" w:rsidRPr="00CC3D8A">
          <w:rPr>
            <w:rStyle w:val="Hyperlink"/>
            <w:noProof/>
          </w:rPr>
          <w:t>Planning network definition: Named Locations or Azure MFA Trusted IPs</w:t>
        </w:r>
        <w:r w:rsidR="00085216">
          <w:rPr>
            <w:noProof/>
            <w:webHidden/>
          </w:rPr>
          <w:tab/>
        </w:r>
        <w:r w:rsidR="00085216">
          <w:rPr>
            <w:noProof/>
            <w:webHidden/>
          </w:rPr>
          <w:fldChar w:fldCharType="begin"/>
        </w:r>
        <w:r w:rsidR="00085216">
          <w:rPr>
            <w:noProof/>
            <w:webHidden/>
          </w:rPr>
          <w:instrText xml:space="preserve"> PAGEREF _Toc517196429 \h </w:instrText>
        </w:r>
        <w:r w:rsidR="00085216">
          <w:rPr>
            <w:noProof/>
            <w:webHidden/>
          </w:rPr>
        </w:r>
        <w:r w:rsidR="00085216">
          <w:rPr>
            <w:noProof/>
            <w:webHidden/>
          </w:rPr>
          <w:fldChar w:fldCharType="separate"/>
        </w:r>
        <w:r w:rsidR="00085216">
          <w:rPr>
            <w:noProof/>
            <w:webHidden/>
          </w:rPr>
          <w:t>9</w:t>
        </w:r>
        <w:r w:rsidR="00085216">
          <w:rPr>
            <w:noProof/>
            <w:webHidden/>
          </w:rPr>
          <w:fldChar w:fldCharType="end"/>
        </w:r>
      </w:hyperlink>
    </w:p>
    <w:p w14:paraId="4E3A301B" w14:textId="37A363DC" w:rsidR="00085216" w:rsidRDefault="008F1E6A">
      <w:pPr>
        <w:pStyle w:val="TOC2"/>
        <w:tabs>
          <w:tab w:val="right" w:leader="dot" w:pos="9350"/>
        </w:tabs>
        <w:rPr>
          <w:rFonts w:eastAsiaTheme="minorEastAsia" w:cstheme="minorBidi"/>
          <w:smallCaps w:val="0"/>
          <w:noProof/>
          <w:sz w:val="22"/>
          <w:szCs w:val="22"/>
        </w:rPr>
      </w:pPr>
      <w:hyperlink w:anchor="_Toc517196430" w:history="1">
        <w:r w:rsidR="00085216" w:rsidRPr="00CC3D8A">
          <w:rPr>
            <w:rStyle w:val="Hyperlink"/>
            <w:noProof/>
          </w:rPr>
          <w:t>Planning Remember Multi-Factor Authentication</w:t>
        </w:r>
        <w:r w:rsidR="00085216">
          <w:rPr>
            <w:noProof/>
            <w:webHidden/>
          </w:rPr>
          <w:tab/>
        </w:r>
        <w:r w:rsidR="00085216">
          <w:rPr>
            <w:noProof/>
            <w:webHidden/>
          </w:rPr>
          <w:fldChar w:fldCharType="begin"/>
        </w:r>
        <w:r w:rsidR="00085216">
          <w:rPr>
            <w:noProof/>
            <w:webHidden/>
          </w:rPr>
          <w:instrText xml:space="preserve"> PAGEREF _Toc517196430 \h </w:instrText>
        </w:r>
        <w:r w:rsidR="00085216">
          <w:rPr>
            <w:noProof/>
            <w:webHidden/>
          </w:rPr>
        </w:r>
        <w:r w:rsidR="00085216">
          <w:rPr>
            <w:noProof/>
            <w:webHidden/>
          </w:rPr>
          <w:fldChar w:fldCharType="separate"/>
        </w:r>
        <w:r w:rsidR="00085216">
          <w:rPr>
            <w:noProof/>
            <w:webHidden/>
          </w:rPr>
          <w:t>10</w:t>
        </w:r>
        <w:r w:rsidR="00085216">
          <w:rPr>
            <w:noProof/>
            <w:webHidden/>
          </w:rPr>
          <w:fldChar w:fldCharType="end"/>
        </w:r>
      </w:hyperlink>
    </w:p>
    <w:p w14:paraId="2954659C" w14:textId="2401388D" w:rsidR="00085216" w:rsidRDefault="008F1E6A">
      <w:pPr>
        <w:pStyle w:val="TOC2"/>
        <w:tabs>
          <w:tab w:val="right" w:leader="dot" w:pos="9350"/>
        </w:tabs>
        <w:rPr>
          <w:rFonts w:eastAsiaTheme="minorEastAsia" w:cstheme="minorBidi"/>
          <w:smallCaps w:val="0"/>
          <w:noProof/>
          <w:sz w:val="22"/>
          <w:szCs w:val="22"/>
        </w:rPr>
      </w:pPr>
      <w:hyperlink w:anchor="_Toc517196431" w:history="1">
        <w:r w:rsidR="00085216" w:rsidRPr="00CC3D8A">
          <w:rPr>
            <w:rStyle w:val="Hyperlink"/>
            <w:noProof/>
          </w:rPr>
          <w:t>Planning Azure MFA Registration Policy</w:t>
        </w:r>
        <w:r w:rsidR="00085216">
          <w:rPr>
            <w:noProof/>
            <w:webHidden/>
          </w:rPr>
          <w:tab/>
        </w:r>
        <w:r w:rsidR="00085216">
          <w:rPr>
            <w:noProof/>
            <w:webHidden/>
          </w:rPr>
          <w:fldChar w:fldCharType="begin"/>
        </w:r>
        <w:r w:rsidR="00085216">
          <w:rPr>
            <w:noProof/>
            <w:webHidden/>
          </w:rPr>
          <w:instrText xml:space="preserve"> PAGEREF _Toc517196431 \h </w:instrText>
        </w:r>
        <w:r w:rsidR="00085216">
          <w:rPr>
            <w:noProof/>
            <w:webHidden/>
          </w:rPr>
        </w:r>
        <w:r w:rsidR="00085216">
          <w:rPr>
            <w:noProof/>
            <w:webHidden/>
          </w:rPr>
          <w:fldChar w:fldCharType="separate"/>
        </w:r>
        <w:r w:rsidR="00085216">
          <w:rPr>
            <w:noProof/>
            <w:webHidden/>
          </w:rPr>
          <w:t>10</w:t>
        </w:r>
        <w:r w:rsidR="00085216">
          <w:rPr>
            <w:noProof/>
            <w:webHidden/>
          </w:rPr>
          <w:fldChar w:fldCharType="end"/>
        </w:r>
      </w:hyperlink>
    </w:p>
    <w:p w14:paraId="25CAD76F" w14:textId="13C3BEE9" w:rsidR="00085216" w:rsidRDefault="008F1E6A">
      <w:pPr>
        <w:pStyle w:val="TOC2"/>
        <w:tabs>
          <w:tab w:val="right" w:leader="dot" w:pos="9350"/>
        </w:tabs>
        <w:rPr>
          <w:rFonts w:eastAsiaTheme="minorEastAsia" w:cstheme="minorBidi"/>
          <w:smallCaps w:val="0"/>
          <w:noProof/>
          <w:sz w:val="22"/>
          <w:szCs w:val="22"/>
        </w:rPr>
      </w:pPr>
      <w:hyperlink w:anchor="_Toc517196432" w:history="1">
        <w:r w:rsidR="00085216" w:rsidRPr="00CC3D8A">
          <w:rPr>
            <w:rStyle w:val="Hyperlink"/>
            <w:noProof/>
          </w:rPr>
          <w:t>Planning Azure Conditional Access Policies</w:t>
        </w:r>
        <w:r w:rsidR="00085216">
          <w:rPr>
            <w:noProof/>
            <w:webHidden/>
          </w:rPr>
          <w:tab/>
        </w:r>
        <w:r w:rsidR="00085216">
          <w:rPr>
            <w:noProof/>
            <w:webHidden/>
          </w:rPr>
          <w:fldChar w:fldCharType="begin"/>
        </w:r>
        <w:r w:rsidR="00085216">
          <w:rPr>
            <w:noProof/>
            <w:webHidden/>
          </w:rPr>
          <w:instrText xml:space="preserve"> PAGEREF _Toc517196432 \h </w:instrText>
        </w:r>
        <w:r w:rsidR="00085216">
          <w:rPr>
            <w:noProof/>
            <w:webHidden/>
          </w:rPr>
        </w:r>
        <w:r w:rsidR="00085216">
          <w:rPr>
            <w:noProof/>
            <w:webHidden/>
          </w:rPr>
          <w:fldChar w:fldCharType="separate"/>
        </w:r>
        <w:r w:rsidR="00085216">
          <w:rPr>
            <w:noProof/>
            <w:webHidden/>
          </w:rPr>
          <w:t>11</w:t>
        </w:r>
        <w:r w:rsidR="00085216">
          <w:rPr>
            <w:noProof/>
            <w:webHidden/>
          </w:rPr>
          <w:fldChar w:fldCharType="end"/>
        </w:r>
      </w:hyperlink>
    </w:p>
    <w:p w14:paraId="71B774EB" w14:textId="541F42E3" w:rsidR="00085216" w:rsidRDefault="008F1E6A">
      <w:pPr>
        <w:pStyle w:val="TOC2"/>
        <w:tabs>
          <w:tab w:val="right" w:leader="dot" w:pos="9350"/>
        </w:tabs>
        <w:rPr>
          <w:rFonts w:eastAsiaTheme="minorEastAsia" w:cstheme="minorBidi"/>
          <w:smallCaps w:val="0"/>
          <w:noProof/>
          <w:sz w:val="22"/>
          <w:szCs w:val="22"/>
        </w:rPr>
      </w:pPr>
      <w:hyperlink w:anchor="_Toc517196433" w:history="1">
        <w:r w:rsidR="00085216" w:rsidRPr="00CC3D8A">
          <w:rPr>
            <w:rStyle w:val="Hyperlink"/>
            <w:noProof/>
          </w:rPr>
          <w:t>Planning Azure MFA Rollout for Users (Figure 2, Ref 2.8)</w:t>
        </w:r>
        <w:r w:rsidR="00085216">
          <w:rPr>
            <w:noProof/>
            <w:webHidden/>
          </w:rPr>
          <w:tab/>
        </w:r>
        <w:r w:rsidR="00085216">
          <w:rPr>
            <w:noProof/>
            <w:webHidden/>
          </w:rPr>
          <w:fldChar w:fldCharType="begin"/>
        </w:r>
        <w:r w:rsidR="00085216">
          <w:rPr>
            <w:noProof/>
            <w:webHidden/>
          </w:rPr>
          <w:instrText xml:space="preserve"> PAGEREF _Toc517196433 \h </w:instrText>
        </w:r>
        <w:r w:rsidR="00085216">
          <w:rPr>
            <w:noProof/>
            <w:webHidden/>
          </w:rPr>
        </w:r>
        <w:r w:rsidR="00085216">
          <w:rPr>
            <w:noProof/>
            <w:webHidden/>
          </w:rPr>
          <w:fldChar w:fldCharType="separate"/>
        </w:r>
        <w:r w:rsidR="00085216">
          <w:rPr>
            <w:noProof/>
            <w:webHidden/>
          </w:rPr>
          <w:t>11</w:t>
        </w:r>
        <w:r w:rsidR="00085216">
          <w:rPr>
            <w:noProof/>
            <w:webHidden/>
          </w:rPr>
          <w:fldChar w:fldCharType="end"/>
        </w:r>
      </w:hyperlink>
    </w:p>
    <w:p w14:paraId="260D5309" w14:textId="27954D6E" w:rsidR="00085216" w:rsidRDefault="008F1E6A">
      <w:pPr>
        <w:pStyle w:val="TOC2"/>
        <w:tabs>
          <w:tab w:val="right" w:leader="dot" w:pos="9350"/>
        </w:tabs>
        <w:rPr>
          <w:rFonts w:eastAsiaTheme="minorEastAsia" w:cstheme="minorBidi"/>
          <w:smallCaps w:val="0"/>
          <w:noProof/>
          <w:sz w:val="22"/>
          <w:szCs w:val="22"/>
        </w:rPr>
      </w:pPr>
      <w:hyperlink w:anchor="_Toc517196434" w:history="1">
        <w:r w:rsidR="00085216" w:rsidRPr="00CC3D8A">
          <w:rPr>
            <w:rStyle w:val="Hyperlink"/>
            <w:noProof/>
          </w:rPr>
          <w:t>Planning Deployment for On-Premises Integration with Azure Multi-Factor Authentication</w:t>
        </w:r>
        <w:r w:rsidR="00085216">
          <w:rPr>
            <w:noProof/>
            <w:webHidden/>
          </w:rPr>
          <w:tab/>
        </w:r>
        <w:r w:rsidR="00085216">
          <w:rPr>
            <w:noProof/>
            <w:webHidden/>
          </w:rPr>
          <w:fldChar w:fldCharType="begin"/>
        </w:r>
        <w:r w:rsidR="00085216">
          <w:rPr>
            <w:noProof/>
            <w:webHidden/>
          </w:rPr>
          <w:instrText xml:space="preserve"> PAGEREF _Toc517196434 \h </w:instrText>
        </w:r>
        <w:r w:rsidR="00085216">
          <w:rPr>
            <w:noProof/>
            <w:webHidden/>
          </w:rPr>
        </w:r>
        <w:r w:rsidR="00085216">
          <w:rPr>
            <w:noProof/>
            <w:webHidden/>
          </w:rPr>
          <w:fldChar w:fldCharType="separate"/>
        </w:r>
        <w:r w:rsidR="00085216">
          <w:rPr>
            <w:noProof/>
            <w:webHidden/>
          </w:rPr>
          <w:t>12</w:t>
        </w:r>
        <w:r w:rsidR="00085216">
          <w:rPr>
            <w:noProof/>
            <w:webHidden/>
          </w:rPr>
          <w:fldChar w:fldCharType="end"/>
        </w:r>
      </w:hyperlink>
    </w:p>
    <w:p w14:paraId="683736E4" w14:textId="35C4A071" w:rsidR="00085216" w:rsidRDefault="008F1E6A">
      <w:pPr>
        <w:pStyle w:val="TOC1"/>
        <w:rPr>
          <w:rFonts w:eastAsiaTheme="minorEastAsia" w:cstheme="minorBidi"/>
          <w:b w:val="0"/>
          <w:bCs w:val="0"/>
          <w:caps w:val="0"/>
          <w:noProof/>
          <w:sz w:val="22"/>
          <w:szCs w:val="22"/>
        </w:rPr>
      </w:pPr>
      <w:hyperlink w:anchor="_Toc517196435" w:history="1">
        <w:r w:rsidR="00085216" w:rsidRPr="00CC3D8A">
          <w:rPr>
            <w:rStyle w:val="Hyperlink"/>
            <w:noProof/>
          </w:rPr>
          <w:t>Implementing Your Solution</w:t>
        </w:r>
        <w:r w:rsidR="00085216">
          <w:rPr>
            <w:noProof/>
            <w:webHidden/>
          </w:rPr>
          <w:tab/>
        </w:r>
        <w:r w:rsidR="00085216">
          <w:rPr>
            <w:noProof/>
            <w:webHidden/>
          </w:rPr>
          <w:fldChar w:fldCharType="begin"/>
        </w:r>
        <w:r w:rsidR="00085216">
          <w:rPr>
            <w:noProof/>
            <w:webHidden/>
          </w:rPr>
          <w:instrText xml:space="preserve"> PAGEREF _Toc517196435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2941B2A1" w14:textId="4CE32361" w:rsidR="00085216" w:rsidRDefault="008F1E6A">
      <w:pPr>
        <w:pStyle w:val="TOC2"/>
        <w:tabs>
          <w:tab w:val="right" w:leader="dot" w:pos="9350"/>
        </w:tabs>
        <w:rPr>
          <w:rFonts w:eastAsiaTheme="minorEastAsia" w:cstheme="minorBidi"/>
          <w:smallCaps w:val="0"/>
          <w:noProof/>
          <w:sz w:val="22"/>
          <w:szCs w:val="22"/>
        </w:rPr>
      </w:pPr>
      <w:hyperlink w:anchor="_Toc517196436" w:history="1">
        <w:r w:rsidR="00085216" w:rsidRPr="00CC3D8A">
          <w:rPr>
            <w:rStyle w:val="Hyperlink"/>
            <w:noProof/>
          </w:rPr>
          <w:t>Implementation overview:</w:t>
        </w:r>
        <w:r w:rsidR="00085216">
          <w:rPr>
            <w:noProof/>
            <w:webHidden/>
          </w:rPr>
          <w:tab/>
        </w:r>
        <w:r w:rsidR="00085216">
          <w:rPr>
            <w:noProof/>
            <w:webHidden/>
          </w:rPr>
          <w:fldChar w:fldCharType="begin"/>
        </w:r>
        <w:r w:rsidR="00085216">
          <w:rPr>
            <w:noProof/>
            <w:webHidden/>
          </w:rPr>
          <w:instrText xml:space="preserve"> PAGEREF _Toc517196436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586E903F" w14:textId="3D56DA5D" w:rsidR="00085216" w:rsidRDefault="008F1E6A">
      <w:pPr>
        <w:pStyle w:val="TOC2"/>
        <w:tabs>
          <w:tab w:val="right" w:leader="dot" w:pos="9350"/>
        </w:tabs>
        <w:rPr>
          <w:rFonts w:eastAsiaTheme="minorEastAsia" w:cstheme="minorBidi"/>
          <w:smallCaps w:val="0"/>
          <w:noProof/>
          <w:sz w:val="22"/>
          <w:szCs w:val="22"/>
        </w:rPr>
      </w:pPr>
      <w:hyperlink w:anchor="_Toc517196437" w:history="1">
        <w:r w:rsidR="00085216" w:rsidRPr="00CC3D8A">
          <w:rPr>
            <w:rStyle w:val="Hyperlink"/>
            <w:noProof/>
          </w:rPr>
          <w:t>Implementing Azure MFA Verification Options</w:t>
        </w:r>
        <w:r w:rsidR="00085216">
          <w:rPr>
            <w:noProof/>
            <w:webHidden/>
          </w:rPr>
          <w:tab/>
        </w:r>
        <w:r w:rsidR="00085216">
          <w:rPr>
            <w:noProof/>
            <w:webHidden/>
          </w:rPr>
          <w:fldChar w:fldCharType="begin"/>
        </w:r>
        <w:r w:rsidR="00085216">
          <w:rPr>
            <w:noProof/>
            <w:webHidden/>
          </w:rPr>
          <w:instrText xml:space="preserve"> PAGEREF _Toc517196437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24A09ED9" w14:textId="770992B8" w:rsidR="00085216" w:rsidRDefault="008F1E6A">
      <w:pPr>
        <w:pStyle w:val="TOC2"/>
        <w:tabs>
          <w:tab w:val="right" w:leader="dot" w:pos="9350"/>
        </w:tabs>
        <w:rPr>
          <w:rFonts w:eastAsiaTheme="minorEastAsia" w:cstheme="minorBidi"/>
          <w:smallCaps w:val="0"/>
          <w:noProof/>
          <w:sz w:val="22"/>
          <w:szCs w:val="22"/>
        </w:rPr>
      </w:pPr>
      <w:hyperlink w:anchor="_Toc517196438" w:history="1">
        <w:r w:rsidR="00085216" w:rsidRPr="00CC3D8A">
          <w:rPr>
            <w:rStyle w:val="Hyperlink"/>
            <w:noProof/>
          </w:rPr>
          <w:t>Implementing Azure MFA App Passwords</w:t>
        </w:r>
        <w:r w:rsidR="00085216">
          <w:rPr>
            <w:noProof/>
            <w:webHidden/>
          </w:rPr>
          <w:tab/>
        </w:r>
        <w:r w:rsidR="00085216">
          <w:rPr>
            <w:noProof/>
            <w:webHidden/>
          </w:rPr>
          <w:fldChar w:fldCharType="begin"/>
        </w:r>
        <w:r w:rsidR="00085216">
          <w:rPr>
            <w:noProof/>
            <w:webHidden/>
          </w:rPr>
          <w:instrText xml:space="preserve"> PAGEREF _Toc517196438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40FABC21" w14:textId="41485D0D" w:rsidR="00085216" w:rsidRDefault="008F1E6A">
      <w:pPr>
        <w:pStyle w:val="TOC2"/>
        <w:tabs>
          <w:tab w:val="right" w:leader="dot" w:pos="9350"/>
        </w:tabs>
        <w:rPr>
          <w:rFonts w:eastAsiaTheme="minorEastAsia" w:cstheme="minorBidi"/>
          <w:smallCaps w:val="0"/>
          <w:noProof/>
          <w:sz w:val="22"/>
          <w:szCs w:val="22"/>
        </w:rPr>
      </w:pPr>
      <w:hyperlink w:anchor="_Toc517196439" w:history="1">
        <w:r w:rsidR="00085216" w:rsidRPr="00CC3D8A">
          <w:rPr>
            <w:rStyle w:val="Hyperlink"/>
            <w:noProof/>
          </w:rPr>
          <w:t>Implementing User Communication</w:t>
        </w:r>
        <w:r w:rsidR="00085216">
          <w:rPr>
            <w:noProof/>
            <w:webHidden/>
          </w:rPr>
          <w:tab/>
        </w:r>
        <w:r w:rsidR="00085216">
          <w:rPr>
            <w:noProof/>
            <w:webHidden/>
          </w:rPr>
          <w:fldChar w:fldCharType="begin"/>
        </w:r>
        <w:r w:rsidR="00085216">
          <w:rPr>
            <w:noProof/>
            <w:webHidden/>
          </w:rPr>
          <w:instrText xml:space="preserve"> PAGEREF _Toc517196439 \h </w:instrText>
        </w:r>
        <w:r w:rsidR="00085216">
          <w:rPr>
            <w:noProof/>
            <w:webHidden/>
          </w:rPr>
        </w:r>
        <w:r w:rsidR="00085216">
          <w:rPr>
            <w:noProof/>
            <w:webHidden/>
          </w:rPr>
          <w:fldChar w:fldCharType="separate"/>
        </w:r>
        <w:r w:rsidR="00085216">
          <w:rPr>
            <w:noProof/>
            <w:webHidden/>
          </w:rPr>
          <w:t>15</w:t>
        </w:r>
        <w:r w:rsidR="00085216">
          <w:rPr>
            <w:noProof/>
            <w:webHidden/>
          </w:rPr>
          <w:fldChar w:fldCharType="end"/>
        </w:r>
      </w:hyperlink>
    </w:p>
    <w:p w14:paraId="6E101AE6" w14:textId="2C5C5507" w:rsidR="00085216" w:rsidRDefault="008F1E6A">
      <w:pPr>
        <w:pStyle w:val="TOC2"/>
        <w:tabs>
          <w:tab w:val="right" w:leader="dot" w:pos="9350"/>
        </w:tabs>
        <w:rPr>
          <w:rFonts w:eastAsiaTheme="minorEastAsia" w:cstheme="minorBidi"/>
          <w:smallCaps w:val="0"/>
          <w:noProof/>
          <w:sz w:val="22"/>
          <w:szCs w:val="22"/>
        </w:rPr>
      </w:pPr>
      <w:hyperlink w:anchor="_Toc517196440" w:history="1">
        <w:r w:rsidR="00085216" w:rsidRPr="00CC3D8A">
          <w:rPr>
            <w:rStyle w:val="Hyperlink"/>
            <w:noProof/>
          </w:rPr>
          <w:t>Implementing Named Locations or Trusted IPs</w:t>
        </w:r>
        <w:r w:rsidR="00085216">
          <w:rPr>
            <w:noProof/>
            <w:webHidden/>
          </w:rPr>
          <w:tab/>
        </w:r>
        <w:r w:rsidR="00085216">
          <w:rPr>
            <w:noProof/>
            <w:webHidden/>
          </w:rPr>
          <w:fldChar w:fldCharType="begin"/>
        </w:r>
        <w:r w:rsidR="00085216">
          <w:rPr>
            <w:noProof/>
            <w:webHidden/>
          </w:rPr>
          <w:instrText xml:space="preserve"> PAGEREF _Toc517196440 \h </w:instrText>
        </w:r>
        <w:r w:rsidR="00085216">
          <w:rPr>
            <w:noProof/>
            <w:webHidden/>
          </w:rPr>
        </w:r>
        <w:r w:rsidR="00085216">
          <w:rPr>
            <w:noProof/>
            <w:webHidden/>
          </w:rPr>
          <w:fldChar w:fldCharType="separate"/>
        </w:r>
        <w:r w:rsidR="00085216">
          <w:rPr>
            <w:noProof/>
            <w:webHidden/>
          </w:rPr>
          <w:t>15</w:t>
        </w:r>
        <w:r w:rsidR="00085216">
          <w:rPr>
            <w:noProof/>
            <w:webHidden/>
          </w:rPr>
          <w:fldChar w:fldCharType="end"/>
        </w:r>
      </w:hyperlink>
    </w:p>
    <w:p w14:paraId="7AE4CC62" w14:textId="677220F5" w:rsidR="00085216" w:rsidRDefault="008F1E6A">
      <w:pPr>
        <w:pStyle w:val="TOC2"/>
        <w:tabs>
          <w:tab w:val="right" w:leader="dot" w:pos="9350"/>
        </w:tabs>
        <w:rPr>
          <w:rFonts w:eastAsiaTheme="minorEastAsia" w:cstheme="minorBidi"/>
          <w:smallCaps w:val="0"/>
          <w:noProof/>
          <w:sz w:val="22"/>
          <w:szCs w:val="22"/>
        </w:rPr>
      </w:pPr>
      <w:hyperlink w:anchor="_Toc517196441" w:history="1">
        <w:r w:rsidR="00085216" w:rsidRPr="00CC3D8A">
          <w:rPr>
            <w:rStyle w:val="Hyperlink"/>
            <w:noProof/>
          </w:rPr>
          <w:t>Implementing On-Premises Integration with Azure Multi-Factor Authentication</w:t>
        </w:r>
        <w:r w:rsidR="00085216">
          <w:rPr>
            <w:noProof/>
            <w:webHidden/>
          </w:rPr>
          <w:tab/>
        </w:r>
        <w:r w:rsidR="00085216">
          <w:rPr>
            <w:noProof/>
            <w:webHidden/>
          </w:rPr>
          <w:fldChar w:fldCharType="begin"/>
        </w:r>
        <w:r w:rsidR="00085216">
          <w:rPr>
            <w:noProof/>
            <w:webHidden/>
          </w:rPr>
          <w:instrText xml:space="preserve"> PAGEREF _Toc517196441 \h </w:instrText>
        </w:r>
        <w:r w:rsidR="00085216">
          <w:rPr>
            <w:noProof/>
            <w:webHidden/>
          </w:rPr>
        </w:r>
        <w:r w:rsidR="00085216">
          <w:rPr>
            <w:noProof/>
            <w:webHidden/>
          </w:rPr>
          <w:fldChar w:fldCharType="separate"/>
        </w:r>
        <w:r w:rsidR="00085216">
          <w:rPr>
            <w:noProof/>
            <w:webHidden/>
          </w:rPr>
          <w:t>18</w:t>
        </w:r>
        <w:r w:rsidR="00085216">
          <w:rPr>
            <w:noProof/>
            <w:webHidden/>
          </w:rPr>
          <w:fldChar w:fldCharType="end"/>
        </w:r>
      </w:hyperlink>
    </w:p>
    <w:p w14:paraId="3681BBEC" w14:textId="00C49F20" w:rsidR="00085216" w:rsidRDefault="008F1E6A">
      <w:pPr>
        <w:pStyle w:val="TOC1"/>
        <w:rPr>
          <w:rFonts w:eastAsiaTheme="minorEastAsia" w:cstheme="minorBidi"/>
          <w:b w:val="0"/>
          <w:bCs w:val="0"/>
          <w:caps w:val="0"/>
          <w:noProof/>
          <w:sz w:val="22"/>
          <w:szCs w:val="22"/>
        </w:rPr>
      </w:pPr>
      <w:hyperlink w:anchor="_Toc517196442" w:history="1">
        <w:r w:rsidR="00085216" w:rsidRPr="00CC3D8A">
          <w:rPr>
            <w:rStyle w:val="Hyperlink"/>
            <w:noProof/>
          </w:rPr>
          <w:t>Manage Your Solution</w:t>
        </w:r>
        <w:r w:rsidR="00085216">
          <w:rPr>
            <w:noProof/>
            <w:webHidden/>
          </w:rPr>
          <w:tab/>
        </w:r>
        <w:r w:rsidR="00085216">
          <w:rPr>
            <w:noProof/>
            <w:webHidden/>
          </w:rPr>
          <w:fldChar w:fldCharType="begin"/>
        </w:r>
        <w:r w:rsidR="00085216">
          <w:rPr>
            <w:noProof/>
            <w:webHidden/>
          </w:rPr>
          <w:instrText xml:space="preserve"> PAGEREF _Toc517196442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2A130B00" w14:textId="18E9EDCF" w:rsidR="00085216" w:rsidRDefault="008F1E6A">
      <w:pPr>
        <w:pStyle w:val="TOC2"/>
        <w:tabs>
          <w:tab w:val="right" w:leader="dot" w:pos="9350"/>
        </w:tabs>
        <w:rPr>
          <w:rFonts w:eastAsiaTheme="minorEastAsia" w:cstheme="minorBidi"/>
          <w:smallCaps w:val="0"/>
          <w:noProof/>
          <w:sz w:val="22"/>
          <w:szCs w:val="22"/>
        </w:rPr>
      </w:pPr>
      <w:hyperlink w:anchor="_Toc517196443" w:history="1">
        <w:r w:rsidR="00085216" w:rsidRPr="00CC3D8A">
          <w:rPr>
            <w:rStyle w:val="Hyperlink"/>
            <w:noProof/>
          </w:rPr>
          <w:t>Monitoring and Logging</w:t>
        </w:r>
        <w:r w:rsidR="00085216">
          <w:rPr>
            <w:noProof/>
            <w:webHidden/>
          </w:rPr>
          <w:tab/>
        </w:r>
        <w:r w:rsidR="00085216">
          <w:rPr>
            <w:noProof/>
            <w:webHidden/>
          </w:rPr>
          <w:fldChar w:fldCharType="begin"/>
        </w:r>
        <w:r w:rsidR="00085216">
          <w:rPr>
            <w:noProof/>
            <w:webHidden/>
          </w:rPr>
          <w:instrText xml:space="preserve"> PAGEREF _Toc517196443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3799D6AB" w14:textId="4E496CF1" w:rsidR="00085216" w:rsidRDefault="008F1E6A">
      <w:pPr>
        <w:pStyle w:val="TOC2"/>
        <w:tabs>
          <w:tab w:val="right" w:leader="dot" w:pos="9350"/>
        </w:tabs>
        <w:rPr>
          <w:rFonts w:eastAsiaTheme="minorEastAsia" w:cstheme="minorBidi"/>
          <w:smallCaps w:val="0"/>
          <w:noProof/>
          <w:sz w:val="22"/>
          <w:szCs w:val="22"/>
        </w:rPr>
      </w:pPr>
      <w:hyperlink w:anchor="_Toc517196444" w:history="1">
        <w:r w:rsidR="00085216" w:rsidRPr="00CC3D8A">
          <w:rPr>
            <w:rStyle w:val="Hyperlink"/>
            <w:noProof/>
          </w:rPr>
          <w:t>Maintenance Tasks</w:t>
        </w:r>
        <w:r w:rsidR="00085216">
          <w:rPr>
            <w:noProof/>
            <w:webHidden/>
          </w:rPr>
          <w:tab/>
        </w:r>
        <w:r w:rsidR="00085216">
          <w:rPr>
            <w:noProof/>
            <w:webHidden/>
          </w:rPr>
          <w:fldChar w:fldCharType="begin"/>
        </w:r>
        <w:r w:rsidR="00085216">
          <w:rPr>
            <w:noProof/>
            <w:webHidden/>
          </w:rPr>
          <w:instrText xml:space="preserve"> PAGEREF _Toc517196444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23CD2588" w14:textId="08F9B381" w:rsidR="00085216" w:rsidRDefault="008F1E6A">
      <w:pPr>
        <w:pStyle w:val="TOC1"/>
        <w:rPr>
          <w:rFonts w:eastAsiaTheme="minorEastAsia" w:cstheme="minorBidi"/>
          <w:b w:val="0"/>
          <w:bCs w:val="0"/>
          <w:caps w:val="0"/>
          <w:noProof/>
          <w:sz w:val="22"/>
          <w:szCs w:val="22"/>
        </w:rPr>
      </w:pPr>
      <w:hyperlink w:anchor="_Toc517196445" w:history="1">
        <w:r w:rsidR="00085216" w:rsidRPr="00CC3D8A">
          <w:rPr>
            <w:rStyle w:val="Hyperlink"/>
            <w:noProof/>
          </w:rPr>
          <w:t>Appendix: MFA Deployment Plan Decisions</w:t>
        </w:r>
        <w:r w:rsidR="00085216">
          <w:rPr>
            <w:noProof/>
            <w:webHidden/>
          </w:rPr>
          <w:tab/>
        </w:r>
        <w:r w:rsidR="00085216">
          <w:rPr>
            <w:noProof/>
            <w:webHidden/>
          </w:rPr>
          <w:fldChar w:fldCharType="begin"/>
        </w:r>
        <w:r w:rsidR="00085216">
          <w:rPr>
            <w:noProof/>
            <w:webHidden/>
          </w:rPr>
          <w:instrText xml:space="preserve"> PAGEREF _Toc517196445 \h </w:instrText>
        </w:r>
        <w:r w:rsidR="00085216">
          <w:rPr>
            <w:noProof/>
            <w:webHidden/>
          </w:rPr>
        </w:r>
        <w:r w:rsidR="00085216">
          <w:rPr>
            <w:noProof/>
            <w:webHidden/>
          </w:rPr>
          <w:fldChar w:fldCharType="separate"/>
        </w:r>
        <w:r w:rsidR="00085216">
          <w:rPr>
            <w:noProof/>
            <w:webHidden/>
          </w:rPr>
          <w:t>25</w:t>
        </w:r>
        <w:r w:rsidR="00085216">
          <w:rPr>
            <w:noProof/>
            <w:webHidden/>
          </w:rPr>
          <w:fldChar w:fldCharType="end"/>
        </w:r>
      </w:hyperlink>
    </w:p>
    <w:p w14:paraId="5038E5F0" w14:textId="4AC65803" w:rsidR="00085216" w:rsidRDefault="00085216" w:rsidP="00444F3B">
      <w:pPr>
        <w:pStyle w:val="Heading1"/>
        <w:rPr>
          <w:rStyle w:val="Hyperlink"/>
          <w:rFonts w:asciiTheme="minorHAnsi" w:eastAsiaTheme="minorHAnsi" w:hAnsiTheme="minorHAnsi" w:cstheme="minorHAnsi"/>
          <w:smallCaps/>
          <w:noProof/>
          <w:sz w:val="20"/>
          <w:szCs w:val="20"/>
        </w:rPr>
      </w:pPr>
      <w:r>
        <w:rPr>
          <w:rStyle w:val="Hyperlink"/>
          <w:rFonts w:asciiTheme="minorHAnsi" w:eastAsiaTheme="minorHAnsi" w:hAnsiTheme="minorHAnsi" w:cstheme="minorHAnsi"/>
          <w:smallCaps/>
          <w:noProof/>
          <w:sz w:val="20"/>
          <w:szCs w:val="20"/>
        </w:rPr>
        <w:fldChar w:fldCharType="end"/>
      </w:r>
      <w:r>
        <w:rPr>
          <w:rStyle w:val="Hyperlink"/>
          <w:rFonts w:asciiTheme="minorHAnsi" w:eastAsiaTheme="minorHAnsi" w:hAnsiTheme="minorHAnsi" w:cstheme="minorHAnsi"/>
          <w:smallCaps/>
          <w:noProof/>
          <w:sz w:val="20"/>
          <w:szCs w:val="20"/>
        </w:rPr>
        <w:br w:type="page"/>
      </w:r>
    </w:p>
    <w:p w14:paraId="5D648073" w14:textId="77777777" w:rsidR="00444F3B" w:rsidRDefault="00444F3B" w:rsidP="00444F3B">
      <w:pPr>
        <w:pStyle w:val="Heading1"/>
      </w:pPr>
      <w:bookmarkStart w:id="1" w:name="_Toc517196417"/>
      <w:r>
        <w:lastRenderedPageBreak/>
        <w:t>Business Value of Multi-Factor Authentication</w:t>
      </w:r>
      <w:bookmarkEnd w:id="1"/>
    </w:p>
    <w:p w14:paraId="73A0AA72" w14:textId="77777777" w:rsidR="00444F3B" w:rsidRDefault="00444F3B" w:rsidP="00444F3B">
      <w:r>
        <w:t>Enterprise users are connecting in increasingly complex scenarios. They connect to resources from enterprise, personal, and public devices on and off the corporate network by using smart phones, tablets, PCs, and laptops, often on multiple platforms. In this always-connected, multi-device and multi-platform world, the security of user accounts is more important than ever. A password—no matter the complexity--used across devices, networks, and platforms is may no longer sufficient to ensure the security of the user account, especially when users tend to reuse passwords across accounts, and sophisticated phishing and other social engineering attacks can result in a user name and password being posted and sold across the dark web in minutes to hours.</w:t>
      </w:r>
    </w:p>
    <w:p w14:paraId="75B7BC1D" w14:textId="3E431304" w:rsidR="00444F3B" w:rsidRDefault="00444F3B" w:rsidP="00444F3B">
      <w:r>
        <w:t>Azure Multi-Factor Authentication (MFA) is an easy to use, scalable, and reliable solution that provides a strong method of authentication to protect your users by requiring a secondary authentication method.</w:t>
      </w:r>
      <w:r w:rsidRPr="00E46179">
        <w:t xml:space="preserve"> </w:t>
      </w:r>
    </w:p>
    <w:p w14:paraId="24B8A989" w14:textId="77777777" w:rsidR="00444F3B" w:rsidRDefault="00444F3B" w:rsidP="00444F3B">
      <w:r>
        <w:t>With Azure MFA enabled, users sign in to their Azure Active Directory account from any enterprise approved device using their existing credentials and are then required to also authenticate</w:t>
      </w:r>
      <w:r w:rsidRPr="00E46179">
        <w:t xml:space="preserve"> </w:t>
      </w:r>
      <w:r w:rsidRPr="009A2B8F">
        <w:t xml:space="preserve">via a verification method </w:t>
      </w:r>
      <w:r>
        <w:t>such as</w:t>
      </w:r>
      <w:r w:rsidRPr="009A2B8F">
        <w:t xml:space="preserve"> phone call, text message, or mobile app verification</w:t>
      </w:r>
      <w:r>
        <w:t xml:space="preserve">.  </w:t>
      </w:r>
    </w:p>
    <w:p w14:paraId="5B4CB021" w14:textId="77777777" w:rsidR="00444F3B" w:rsidRDefault="00444F3B" w:rsidP="00444F3B">
      <w:r w:rsidRPr="009A2B8F">
        <w:t xml:space="preserve">Azure MFA helps safeguard access to data and applications while meeting user demand for a </w:t>
      </w:r>
      <w:r>
        <w:t>low friction</w:t>
      </w:r>
      <w:r w:rsidRPr="009A2B8F">
        <w:t xml:space="preserve"> sign-in process</w:t>
      </w:r>
      <w:r>
        <w:t xml:space="preserve">. </w:t>
      </w:r>
    </w:p>
    <w:p w14:paraId="280DC725" w14:textId="77777777" w:rsidR="00444F3B" w:rsidRDefault="00444F3B" w:rsidP="00444F3B"/>
    <w:p w14:paraId="339D9229" w14:textId="77777777" w:rsidR="00444F3B" w:rsidRDefault="00444F3B" w:rsidP="00444F3B">
      <w:pPr>
        <w:pStyle w:val="Heading2"/>
      </w:pPr>
      <w:bookmarkStart w:id="2" w:name="_Toc517196418"/>
      <w:r>
        <w:t>Benefits of Azure Multi-Factor Authentication</w:t>
      </w:r>
      <w:bookmarkEnd w:id="2"/>
    </w:p>
    <w:tbl>
      <w:tblPr>
        <w:tblStyle w:val="TableGrid"/>
        <w:tblW w:w="104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89"/>
        <w:gridCol w:w="222"/>
      </w:tblGrid>
      <w:tr w:rsidR="00444F3B" w14:paraId="077BFB80" w14:textId="77777777" w:rsidTr="00B94EEA">
        <w:tc>
          <w:tcPr>
            <w:tcW w:w="10189" w:type="dxa"/>
          </w:tcPr>
          <w:p w14:paraId="3EFCFFD1" w14:textId="77777777" w:rsidR="00444F3B" w:rsidRPr="006C7814" w:rsidRDefault="00444F3B" w:rsidP="00B94EEA">
            <w:pPr>
              <w:jc w:val="center"/>
              <w:rPr>
                <w:b/>
              </w:rPr>
            </w:pPr>
          </w:p>
        </w:tc>
        <w:tc>
          <w:tcPr>
            <w:tcW w:w="222" w:type="dxa"/>
          </w:tcPr>
          <w:p w14:paraId="0AEED55D" w14:textId="77777777" w:rsidR="00444F3B" w:rsidRDefault="00444F3B" w:rsidP="00B94EEA"/>
        </w:tc>
      </w:tr>
      <w:tr w:rsidR="00444F3B" w14:paraId="1811421D" w14:textId="77777777" w:rsidTr="00B94EEA">
        <w:tc>
          <w:tcPr>
            <w:tcW w:w="10189"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937"/>
            </w:tblGrid>
            <w:tr w:rsidR="00444F3B" w14:paraId="0CA8503A" w14:textId="77777777" w:rsidTr="00B94EEA">
              <w:tc>
                <w:tcPr>
                  <w:tcW w:w="1413" w:type="dxa"/>
                  <w:tcMar>
                    <w:top w:w="113" w:type="dxa"/>
                    <w:bottom w:w="113" w:type="dxa"/>
                  </w:tcMar>
                </w:tcPr>
                <w:p w14:paraId="3A6BFF25" w14:textId="77777777" w:rsidR="00444F3B" w:rsidRDefault="00444F3B" w:rsidP="00B94EEA">
                  <w:pPr>
                    <w:jc w:val="center"/>
                  </w:pPr>
                  <w:r>
                    <w:rPr>
                      <w:noProof/>
                    </w:rPr>
                    <w:drawing>
                      <wp:inline distT="0" distB="0" distL="0" distR="0" wp14:anchorId="2991BE30" wp14:editId="573A0CC8">
                        <wp:extent cx="519494" cy="514350"/>
                        <wp:effectExtent l="0" t="0" r="0" b="0"/>
                        <wp:docPr id="1243067203" name="Picture 1243067203" descr="A picture containing clipar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asy.png"/>
                                <pic:cNvPicPr/>
                              </pic:nvPicPr>
                              <pic:blipFill>
                                <a:blip r:embed="rId17">
                                  <a:extLst>
                                    <a:ext uri="{28A0092B-C50C-407E-A947-70E740481C1C}">
                                      <a14:useLocalDpi xmlns:a14="http://schemas.microsoft.com/office/drawing/2010/main" val="0"/>
                                    </a:ext>
                                  </a:extLst>
                                </a:blip>
                                <a:stretch>
                                  <a:fillRect/>
                                </a:stretch>
                              </pic:blipFill>
                              <pic:spPr>
                                <a:xfrm>
                                  <a:off x="0" y="0"/>
                                  <a:ext cx="523102" cy="517923"/>
                                </a:xfrm>
                                <a:prstGeom prst="rect">
                                  <a:avLst/>
                                </a:prstGeom>
                              </pic:spPr>
                            </pic:pic>
                          </a:graphicData>
                        </a:graphic>
                      </wp:inline>
                    </w:drawing>
                  </w:r>
                </w:p>
              </w:tc>
              <w:tc>
                <w:tcPr>
                  <w:tcW w:w="7937" w:type="dxa"/>
                  <w:tcMar>
                    <w:top w:w="113" w:type="dxa"/>
                    <w:bottom w:w="113" w:type="dxa"/>
                  </w:tcMar>
                </w:tcPr>
                <w:p w14:paraId="5C27F745" w14:textId="77777777" w:rsidR="00444F3B" w:rsidRPr="001F22BB" w:rsidRDefault="00444F3B" w:rsidP="00B94EEA">
                  <w:pPr>
                    <w:rPr>
                      <w:b/>
                    </w:rPr>
                  </w:pPr>
                  <w:r w:rsidRPr="001F22BB">
                    <w:rPr>
                      <w:b/>
                    </w:rPr>
                    <w:t xml:space="preserve">Easy to </w:t>
                  </w:r>
                  <w:r>
                    <w:rPr>
                      <w:b/>
                    </w:rPr>
                    <w:t>Set Up</w:t>
                  </w:r>
                </w:p>
                <w:p w14:paraId="04460130" w14:textId="77777777" w:rsidR="00444F3B" w:rsidRDefault="00444F3B" w:rsidP="00B94EEA">
                  <w:r w:rsidRPr="001F22BB">
                    <w:t>Azure Multi-Factor Authentication is simple</w:t>
                  </w:r>
                  <w:r>
                    <w:t xml:space="preserve"> for administrators</w:t>
                  </w:r>
                  <w:r w:rsidRPr="001F22BB">
                    <w:t xml:space="preserve"> to set up</w:t>
                  </w:r>
                  <w:r>
                    <w:t>, use, and monitor.</w:t>
                  </w:r>
                </w:p>
              </w:tc>
            </w:tr>
            <w:tr w:rsidR="00444F3B" w14:paraId="3C77F437" w14:textId="77777777" w:rsidTr="00B94EEA">
              <w:tc>
                <w:tcPr>
                  <w:tcW w:w="1413" w:type="dxa"/>
                  <w:tcMar>
                    <w:top w:w="113" w:type="dxa"/>
                    <w:bottom w:w="113" w:type="dxa"/>
                  </w:tcMar>
                </w:tcPr>
                <w:p w14:paraId="301A86FB" w14:textId="77777777" w:rsidR="00444F3B" w:rsidRDefault="00444F3B" w:rsidP="00B94EEA">
                  <w:pPr>
                    <w:jc w:val="center"/>
                  </w:pPr>
                  <w:r>
                    <w:rPr>
                      <w:noProof/>
                    </w:rPr>
                    <w:drawing>
                      <wp:inline distT="0" distB="0" distL="0" distR="0" wp14:anchorId="69092A39" wp14:editId="1FA5B72F">
                        <wp:extent cx="471393" cy="466725"/>
                        <wp:effectExtent l="0" t="0" r="5080" b="0"/>
                        <wp:docPr id="1243067204" name="Picture 1243067204" descr="A picture containing clip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alable.png"/>
                                <pic:cNvPicPr/>
                              </pic:nvPicPr>
                              <pic:blipFill>
                                <a:blip r:embed="rId18">
                                  <a:extLst>
                                    <a:ext uri="{28A0092B-C50C-407E-A947-70E740481C1C}">
                                      <a14:useLocalDpi xmlns:a14="http://schemas.microsoft.com/office/drawing/2010/main" val="0"/>
                                    </a:ext>
                                  </a:extLst>
                                </a:blip>
                                <a:stretch>
                                  <a:fillRect/>
                                </a:stretch>
                              </pic:blipFill>
                              <pic:spPr>
                                <a:xfrm>
                                  <a:off x="0" y="0"/>
                                  <a:ext cx="479375" cy="474628"/>
                                </a:xfrm>
                                <a:prstGeom prst="rect">
                                  <a:avLst/>
                                </a:prstGeom>
                              </pic:spPr>
                            </pic:pic>
                          </a:graphicData>
                        </a:graphic>
                      </wp:inline>
                    </w:drawing>
                  </w:r>
                </w:p>
              </w:tc>
              <w:tc>
                <w:tcPr>
                  <w:tcW w:w="7937" w:type="dxa"/>
                  <w:tcMar>
                    <w:top w:w="113" w:type="dxa"/>
                    <w:bottom w:w="113" w:type="dxa"/>
                  </w:tcMar>
                </w:tcPr>
                <w:p w14:paraId="04B910B9" w14:textId="77777777" w:rsidR="00444F3B" w:rsidRPr="001C0E07" w:rsidRDefault="00444F3B" w:rsidP="00B94EEA">
                  <w:pPr>
                    <w:rPr>
                      <w:b/>
                    </w:rPr>
                  </w:pPr>
                  <w:r w:rsidRPr="001C0E07">
                    <w:rPr>
                      <w:b/>
                    </w:rPr>
                    <w:t>Scalable</w:t>
                  </w:r>
                </w:p>
                <w:p w14:paraId="4AC32BE6" w14:textId="77777777" w:rsidR="00444F3B" w:rsidRDefault="00444F3B" w:rsidP="00B94EEA">
                  <w:r w:rsidRPr="001C0E07">
                    <w:t xml:space="preserve">Azure Multi-Factor Authentication </w:t>
                  </w:r>
                  <w:r>
                    <w:t>can be implemented for any number of users or groups and integrates with Active Directory and on-premises applications as well as cloud-based applications.</w:t>
                  </w:r>
                </w:p>
              </w:tc>
            </w:tr>
            <w:tr w:rsidR="00444F3B" w14:paraId="49231BF9" w14:textId="77777777" w:rsidTr="00B94EEA">
              <w:tc>
                <w:tcPr>
                  <w:tcW w:w="1413" w:type="dxa"/>
                  <w:tcMar>
                    <w:top w:w="113" w:type="dxa"/>
                    <w:bottom w:w="113" w:type="dxa"/>
                  </w:tcMar>
                </w:tcPr>
                <w:p w14:paraId="60E0BDC4" w14:textId="77777777" w:rsidR="00444F3B" w:rsidRDefault="00444F3B" w:rsidP="00B94EEA">
                  <w:pPr>
                    <w:jc w:val="center"/>
                  </w:pPr>
                  <w:r>
                    <w:rPr>
                      <w:noProof/>
                    </w:rPr>
                    <w:drawing>
                      <wp:inline distT="0" distB="0" distL="0" distR="0" wp14:anchorId="33713DD2" wp14:editId="1A5D8087">
                        <wp:extent cx="471393" cy="466725"/>
                        <wp:effectExtent l="0" t="0" r="5080" b="0"/>
                        <wp:docPr id="1243067205" name="Picture 124306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tected.png"/>
                                <pic:cNvPicPr/>
                              </pic:nvPicPr>
                              <pic:blipFill>
                                <a:blip r:embed="rId19">
                                  <a:extLst>
                                    <a:ext uri="{28A0092B-C50C-407E-A947-70E740481C1C}">
                                      <a14:useLocalDpi xmlns:a14="http://schemas.microsoft.com/office/drawing/2010/main" val="0"/>
                                    </a:ext>
                                  </a:extLst>
                                </a:blip>
                                <a:stretch>
                                  <a:fillRect/>
                                </a:stretch>
                              </pic:blipFill>
                              <pic:spPr>
                                <a:xfrm>
                                  <a:off x="0" y="0"/>
                                  <a:ext cx="479911" cy="475159"/>
                                </a:xfrm>
                                <a:prstGeom prst="rect">
                                  <a:avLst/>
                                </a:prstGeom>
                              </pic:spPr>
                            </pic:pic>
                          </a:graphicData>
                        </a:graphic>
                      </wp:inline>
                    </w:drawing>
                  </w:r>
                </w:p>
              </w:tc>
              <w:tc>
                <w:tcPr>
                  <w:tcW w:w="7937" w:type="dxa"/>
                  <w:tcMar>
                    <w:top w:w="113" w:type="dxa"/>
                    <w:bottom w:w="113" w:type="dxa"/>
                  </w:tcMar>
                </w:tcPr>
                <w:p w14:paraId="28DCF59A" w14:textId="77777777" w:rsidR="00444F3B" w:rsidRPr="001F22BB" w:rsidRDefault="00444F3B" w:rsidP="00B94EEA">
                  <w:pPr>
                    <w:rPr>
                      <w:b/>
                    </w:rPr>
                  </w:pPr>
                  <w:r w:rsidRPr="001F22BB">
                    <w:rPr>
                      <w:b/>
                    </w:rPr>
                    <w:t>Always Protected</w:t>
                  </w:r>
                </w:p>
                <w:p w14:paraId="3FC6CFEA" w14:textId="46CD48B6" w:rsidR="00444F3B" w:rsidRDefault="00444F3B" w:rsidP="00B94EEA">
                  <w:r w:rsidRPr="001F22BB">
                    <w:t xml:space="preserve">Azure Multi-Factor Authentication provides strong authentication using the </w:t>
                  </w:r>
                  <w:r w:rsidR="00140D1E">
                    <w:t>standard</w:t>
                  </w:r>
                  <w:r w:rsidRPr="001F22BB">
                    <w:t xml:space="preserve"> industry </w:t>
                  </w:r>
                  <w:r w:rsidR="00140D1E">
                    <w:t>practices</w:t>
                  </w:r>
                  <w:r>
                    <w:t>.</w:t>
                  </w:r>
                </w:p>
              </w:tc>
            </w:tr>
            <w:tr w:rsidR="00444F3B" w14:paraId="50ECF3B5" w14:textId="77777777" w:rsidTr="00B94EEA">
              <w:tc>
                <w:tcPr>
                  <w:tcW w:w="1413" w:type="dxa"/>
                  <w:tcMar>
                    <w:top w:w="113" w:type="dxa"/>
                    <w:bottom w:w="113" w:type="dxa"/>
                  </w:tcMar>
                </w:tcPr>
                <w:p w14:paraId="62F502BC" w14:textId="77777777" w:rsidR="00444F3B" w:rsidRDefault="00444F3B" w:rsidP="00B94EEA">
                  <w:pPr>
                    <w:jc w:val="center"/>
                  </w:pPr>
                  <w:r>
                    <w:rPr>
                      <w:noProof/>
                    </w:rPr>
                    <w:drawing>
                      <wp:inline distT="0" distB="0" distL="0" distR="0" wp14:anchorId="1018695A" wp14:editId="138E5EEA">
                        <wp:extent cx="529114" cy="523875"/>
                        <wp:effectExtent l="0" t="0" r="4445" b="0"/>
                        <wp:docPr id="1243067206" name="Picture 124306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iable.png"/>
                                <pic:cNvPicPr/>
                              </pic:nvPicPr>
                              <pic:blipFill>
                                <a:blip r:embed="rId20">
                                  <a:extLst>
                                    <a:ext uri="{28A0092B-C50C-407E-A947-70E740481C1C}">
                                      <a14:useLocalDpi xmlns:a14="http://schemas.microsoft.com/office/drawing/2010/main" val="0"/>
                                    </a:ext>
                                  </a:extLst>
                                </a:blip>
                                <a:stretch>
                                  <a:fillRect/>
                                </a:stretch>
                              </pic:blipFill>
                              <pic:spPr>
                                <a:xfrm>
                                  <a:off x="0" y="0"/>
                                  <a:ext cx="537629" cy="532305"/>
                                </a:xfrm>
                                <a:prstGeom prst="rect">
                                  <a:avLst/>
                                </a:prstGeom>
                              </pic:spPr>
                            </pic:pic>
                          </a:graphicData>
                        </a:graphic>
                      </wp:inline>
                    </w:drawing>
                  </w:r>
                </w:p>
              </w:tc>
              <w:tc>
                <w:tcPr>
                  <w:tcW w:w="7937" w:type="dxa"/>
                  <w:tcMar>
                    <w:top w:w="113" w:type="dxa"/>
                    <w:bottom w:w="113" w:type="dxa"/>
                  </w:tcMar>
                </w:tcPr>
                <w:p w14:paraId="6C76D9FC" w14:textId="77777777" w:rsidR="00444F3B" w:rsidRDefault="00444F3B" w:rsidP="00B94EEA">
                  <w:r w:rsidRPr="001F22BB">
                    <w:rPr>
                      <w:b/>
                    </w:rPr>
                    <w:t>Reliable</w:t>
                  </w:r>
                </w:p>
                <w:p w14:paraId="269583C5" w14:textId="77777777" w:rsidR="00444F3B" w:rsidRDefault="00444F3B" w:rsidP="00B94EEA">
                  <w:r w:rsidRPr="001F22BB">
                    <w:t xml:space="preserve">Microsoft guarantees 99.9% availability of Azure Multi-Factor Authentication. </w:t>
                  </w:r>
                </w:p>
              </w:tc>
            </w:tr>
            <w:tr w:rsidR="00444F3B" w14:paraId="01FF0AA8" w14:textId="77777777" w:rsidTr="00B94EEA">
              <w:tc>
                <w:tcPr>
                  <w:tcW w:w="1413" w:type="dxa"/>
                  <w:tcMar>
                    <w:top w:w="113" w:type="dxa"/>
                    <w:bottom w:w="113" w:type="dxa"/>
                  </w:tcMar>
                </w:tcPr>
                <w:p w14:paraId="2D4E4A1C" w14:textId="77777777" w:rsidR="00444F3B" w:rsidRDefault="00444F3B" w:rsidP="00B94EEA">
                  <w:pPr>
                    <w:tabs>
                      <w:tab w:val="center" w:pos="598"/>
                      <w:tab w:val="right" w:pos="1197"/>
                    </w:tabs>
                    <w:rPr>
                      <w:noProof/>
                    </w:rPr>
                  </w:pPr>
                  <w:r>
                    <w:rPr>
                      <w:noProof/>
                    </w:rPr>
                    <mc:AlternateContent>
                      <mc:Choice Requires="wpg">
                        <w:drawing>
                          <wp:anchor distT="0" distB="0" distL="114300" distR="114300" simplePos="0" relativeHeight="251658241" behindDoc="0" locked="0" layoutInCell="1" allowOverlap="1" wp14:anchorId="57DBF9D8" wp14:editId="2D0CAE35">
                            <wp:simplePos x="0" y="0"/>
                            <wp:positionH relativeFrom="column">
                              <wp:posOffset>247650</wp:posOffset>
                            </wp:positionH>
                            <wp:positionV relativeFrom="paragraph">
                              <wp:posOffset>50800</wp:posOffset>
                            </wp:positionV>
                            <wp:extent cx="279400" cy="548640"/>
                            <wp:effectExtent l="0" t="0" r="6350" b="3810"/>
                            <wp:wrapNone/>
                            <wp:docPr id="22" name="Group 161"/>
                            <wp:cNvGraphicFramePr/>
                            <a:graphic xmlns:a="http://schemas.openxmlformats.org/drawingml/2006/main">
                              <a:graphicData uri="http://schemas.microsoft.com/office/word/2010/wordprocessingGroup">
                                <wpg:wgp>
                                  <wpg:cNvGrpSpPr/>
                                  <wpg:grpSpPr bwMode="black">
                                    <a:xfrm>
                                      <a:off x="0" y="0"/>
                                      <a:ext cx="279400" cy="548640"/>
                                      <a:chOff x="0" y="0"/>
                                      <a:chExt cx="746125" cy="1439864"/>
                                    </a:xfrm>
                                    <a:solidFill>
                                      <a:srgbClr val="00AEDB"/>
                                    </a:solidFill>
                                  </wpg:grpSpPr>
                                  <wps:wsp>
                                    <wps:cNvPr id="28" name="Freeform 36"/>
                                    <wps:cNvSpPr>
                                      <a:spLocks/>
                                    </wps:cNvSpPr>
                                    <wps:spPr bwMode="black">
                                      <a:xfrm>
                                        <a:off x="0" y="266701"/>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37"/>
                                    <wps:cNvSpPr>
                                      <a:spLocks/>
                                    </wps:cNvSpPr>
                                    <wps:spPr bwMode="black">
                                      <a:xfrm>
                                        <a:off x="463550" y="744538"/>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1" name="Oval 31"/>
                                    <wps:cNvSpPr>
                                      <a:spLocks noChangeArrowheads="1"/>
                                    </wps:cNvSpPr>
                                    <wps:spPr bwMode="black">
                                      <a:xfrm>
                                        <a:off x="165100" y="0"/>
                                        <a:ext cx="234950" cy="2381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3067200" name="Freeform 39"/>
                                    <wps:cNvSpPr>
                                      <a:spLocks/>
                                    </wps:cNvSpPr>
                                    <wps:spPr bwMode="black">
                                      <a:xfrm>
                                        <a:off x="246062" y="315913"/>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5A8C543A">
                          <v:group id="Group 161" style="position:absolute;margin-left:19.5pt;margin-top:4pt;width:22pt;height:43.2pt;z-index:251660288" coordsize="7461,14398" o:spid="_x0000_s1026" w14:anchorId="4A480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">
                            <v:shape id="Freeform 36" style="position:absolute;top:2667;width:5254;height:11731;visibility:visible;mso-wrap-style:square;v-text-anchor:top" coordsize="562,1256" o:spid="_x0000_s1027" filled="f" stroked="f" o:bwmode="black" path="m252,272v-4,-10,-18,-47,-18,-80c234,97,312,20,407,20v49,,94,21,127,56c542,66,551,58,562,51,532,20,490,,443,,164,,164,,164,,73,,,73,,163,,556,,556,,556v,31,25,56,55,56c86,612,110,587,110,556v,-355,,-355,,-355c139,201,139,201,139,201v,981,,981,,981c139,1223,173,1256,214,1256v41,,74,-33,74,-74c288,615,288,615,288,615v29,,29,,29,c317,1182,317,1182,317,1182v,41,34,74,75,74c433,1256,467,1223,467,1182v,-666,,-666,,-666c398,459,284,354,252,27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">
                              <v:path arrowok="t" o:connecttype="custom" o:connectlocs="235617,254061;218787,179337;380540,18681;499283,70988;525463,47636;414199,0;153338,0;0,152250;0,519330;51424,571637;102849,519330;102849,187743;129963,187743;129963,1104044;200087,1173163;269276,1104044;269276,574439;296391,574439;296391,1104044;366515,1173163;436639,1104044;436639,481968;235617,254061" o:connectangles="0,0,0,0,0,0,0,0,0,0,0,0,0,0,0,0,0,0,0,0,0,0,0"/>
                            </v:shape>
                            <v:shape id="Freeform 37" style="position:absolute;left:4635;top:7445;width:1032;height:937;visibility:visible;mso-wrap-style:square;v-text-anchor:top" coordsize="110,101" o:spid="_x0000_s1028" filled="f" stroked="f" o:bwmode="black" path="m58,43c38,59,38,59,38,59,17,43,17,43,17,43,13,40,7,35,,29,,45,,45,,45v,31,25,56,56,56c85,101,110,76,110,45,110,,110,,110,,86,20,67,35,58,43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">
                              <v:path arrowok="t" o:connecttype="custom" o:connectlocs="54408,39876;35647,54714;15947,39876;0,26893;0,41731;52532,93663;103188,41731;103188,0;54408,39876" o:connectangles="0,0,0,0,0,0,0,0,0"/>
                            </v:shape>
                            <v:oval id="Oval 31" style="position:absolute;left:1651;width:2349;height:2381;visibility:visible;mso-wrap-style:square;v-text-anchor:top" o:spid="_x0000_s1029" filled="f" stroked="f"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"/>
                            <v:shape id="Freeform 39" style="position:absolute;left:2460;top:3159;width:5001;height:4445;visibility:visible;mso-wrap-style:square;v-text-anchor:top" coordsize="535,477" o:spid="_x0000_s1030" filled="f" stroked="f" o:bwmode="black" path="m267,476c247,461,55,310,15,208,8,189,,162,,140,,63,63,,141,v56,,104,33,127,80c290,33,339,,394,v78,,141,63,141,140c535,162,527,189,520,208,480,310,288,461,269,476v-1,1,-1,1,-1,1l267,47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">
                              <v:path arrowok="t" o:connecttype="custom" o:connectlocs="249564,443568;14020,193828;0,130461;131792,0;250499,74549;368271,0;500063,130461;486043,193828;251434,443568;250499,444500;249564,443568" o:connectangles="0,0,0,0,0,0,0,0,0,0,0"/>
                            </v:shape>
                          </v:group>
                        </w:pict>
                      </mc:Fallback>
                    </mc:AlternateContent>
                  </w:r>
                  <w:r>
                    <w:rPr>
                      <w:noProof/>
                    </w:rPr>
                    <w:tab/>
                  </w:r>
                </w:p>
              </w:tc>
              <w:tc>
                <w:tcPr>
                  <w:tcW w:w="7937" w:type="dxa"/>
                  <w:tcMar>
                    <w:top w:w="113" w:type="dxa"/>
                    <w:bottom w:w="113" w:type="dxa"/>
                  </w:tcMar>
                </w:tcPr>
                <w:p w14:paraId="2F7DE878" w14:textId="77777777" w:rsidR="00444F3B" w:rsidRDefault="00444F3B" w:rsidP="00B94EEA">
                  <w:pPr>
                    <w:rPr>
                      <w:b/>
                    </w:rPr>
                  </w:pPr>
                  <w:r>
                    <w:rPr>
                      <w:b/>
                    </w:rPr>
                    <w:t>Intuitive User Experience</w:t>
                  </w:r>
                </w:p>
                <w:p w14:paraId="0C4C0456" w14:textId="293D6AEC" w:rsidR="00444F3B" w:rsidRPr="00E46179" w:rsidRDefault="00444F3B" w:rsidP="00B94EEA">
                  <w:r w:rsidRPr="00E46179">
                    <w:t>Users</w:t>
                  </w:r>
                  <w:r>
                    <w:t xml:space="preserve"> likely already use MFA with personal and other accounts, and their experience with Azure MFA is simple to activate and use.</w:t>
                  </w:r>
                  <w:r w:rsidRPr="001F22BB">
                    <w:t xml:space="preserve"> The extra protection that comes with Azure Multi-Factor Authentication allows users to manage their own devices.</w:t>
                  </w:r>
                </w:p>
                <w:p w14:paraId="5B4F0852" w14:textId="77777777" w:rsidR="00444F3B" w:rsidRPr="001F22BB" w:rsidRDefault="00444F3B" w:rsidP="00B94EEA">
                  <w:pPr>
                    <w:rPr>
                      <w:b/>
                    </w:rPr>
                  </w:pPr>
                </w:p>
              </w:tc>
            </w:tr>
          </w:tbl>
          <w:p w14:paraId="304892D8" w14:textId="77777777" w:rsidR="00444F3B" w:rsidRDefault="00444F3B" w:rsidP="00B94EEA"/>
        </w:tc>
        <w:tc>
          <w:tcPr>
            <w:tcW w:w="222" w:type="dxa"/>
          </w:tcPr>
          <w:p w14:paraId="6B362AB5" w14:textId="77777777" w:rsidR="00444F3B" w:rsidRDefault="00444F3B" w:rsidP="00B94EEA"/>
        </w:tc>
      </w:tr>
    </w:tbl>
    <w:p w14:paraId="69221CC9" w14:textId="77777777" w:rsidR="00444F3B" w:rsidRDefault="00444F3B" w:rsidP="00444F3B">
      <w:pPr>
        <w:pStyle w:val="Heading1"/>
      </w:pPr>
      <w:r>
        <w:br w:type="page"/>
      </w:r>
    </w:p>
    <w:p w14:paraId="5CB74B72" w14:textId="77777777" w:rsidR="00444F3B" w:rsidRDefault="00444F3B" w:rsidP="00444F3B">
      <w:pPr>
        <w:pStyle w:val="Heading1"/>
      </w:pPr>
      <w:bookmarkStart w:id="3" w:name="_Toc517196419"/>
      <w:r>
        <w:lastRenderedPageBreak/>
        <w:t>Project Scope</w:t>
      </w:r>
      <w:bookmarkEnd w:id="3"/>
    </w:p>
    <w:p w14:paraId="7ED63AFD" w14:textId="77777777" w:rsidR="00444F3B" w:rsidRDefault="00444F3B" w:rsidP="00444F3B">
      <w:pPr>
        <w:pStyle w:val="Heading2"/>
      </w:pPr>
      <w:bookmarkStart w:id="4" w:name="_Toc517196420"/>
      <w:r>
        <w:t>Stakeholders and Sign-off</w:t>
      </w:r>
      <w:bookmarkEnd w:id="4"/>
    </w:p>
    <w:p w14:paraId="7BA1EF4C" w14:textId="77777777" w:rsidR="00444F3B" w:rsidRDefault="00444F3B" w:rsidP="00444F3B">
      <w:r>
        <w:t xml:space="preserve">The following roles will be involved in delivering this project.  To see a full list of responsibilities and delivery items, see </w:t>
      </w:r>
      <w:hyperlink w:anchor="_Implementation_Steps_and" w:history="1">
        <w:r w:rsidRPr="00702719">
          <w:rPr>
            <w:rStyle w:val="Hyperlink"/>
          </w:rPr>
          <w:t>Implementation Steps and Stakeholders</w:t>
        </w:r>
      </w:hyperlink>
    </w:p>
    <w:p w14:paraId="0E662C53" w14:textId="77777777" w:rsidR="00444F3B" w:rsidRDefault="00444F3B" w:rsidP="00444F3B">
      <w:pPr>
        <w:pStyle w:val="ListParagraph"/>
        <w:numPr>
          <w:ilvl w:val="0"/>
          <w:numId w:val="1"/>
        </w:numPr>
      </w:pPr>
      <w:r>
        <w:t>Action Required:</w:t>
      </w:r>
    </w:p>
    <w:p w14:paraId="00BF2D6B" w14:textId="77777777" w:rsidR="00444F3B" w:rsidRDefault="00444F3B" w:rsidP="00444F3B">
      <w:pPr>
        <w:pStyle w:val="ListParagraph"/>
        <w:numPr>
          <w:ilvl w:val="1"/>
          <w:numId w:val="1"/>
        </w:numPr>
      </w:pPr>
      <w:r>
        <w:t>SO = Sign-off on this project</w:t>
      </w:r>
    </w:p>
    <w:p w14:paraId="413E1D5D" w14:textId="77777777" w:rsidR="00444F3B" w:rsidRDefault="00444F3B" w:rsidP="00444F3B">
      <w:pPr>
        <w:pStyle w:val="ListParagraph"/>
        <w:numPr>
          <w:ilvl w:val="1"/>
          <w:numId w:val="1"/>
        </w:numPr>
      </w:pPr>
      <w:r>
        <w:t>R = Review this project and provide input</w:t>
      </w:r>
    </w:p>
    <w:p w14:paraId="06F95B2C" w14:textId="77777777" w:rsidR="00444F3B" w:rsidRDefault="00444F3B" w:rsidP="00444F3B">
      <w:pPr>
        <w:pStyle w:val="ListParagraph"/>
        <w:numPr>
          <w:ilvl w:val="1"/>
          <w:numId w:val="1"/>
        </w:numPr>
      </w:pPr>
      <w:r>
        <w:t>I = Informed of this project</w:t>
      </w:r>
    </w:p>
    <w:p w14:paraId="272B5285" w14:textId="77777777" w:rsidR="00444F3B" w:rsidRDefault="00444F3B" w:rsidP="00444F3B">
      <w:pPr>
        <w:pStyle w:val="ListParagraph"/>
        <w:ind w:left="360"/>
      </w:pPr>
    </w:p>
    <w:tbl>
      <w:tblPr>
        <w:tblStyle w:val="GridTable4-Accent1"/>
        <w:tblW w:w="10066" w:type="dxa"/>
        <w:tblLook w:val="06A0" w:firstRow="1" w:lastRow="0" w:firstColumn="1" w:lastColumn="0" w:noHBand="1" w:noVBand="1"/>
      </w:tblPr>
      <w:tblGrid>
        <w:gridCol w:w="2470"/>
        <w:gridCol w:w="4504"/>
        <w:gridCol w:w="3092"/>
      </w:tblGrid>
      <w:tr w:rsidR="00444F3B" w:rsidRPr="00B710D9" w14:paraId="674575EB" w14:textId="77777777" w:rsidTr="00B94EEA">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dxa"/>
            <w:hideMark/>
          </w:tcPr>
          <w:p w14:paraId="4409803F" w14:textId="77777777" w:rsidR="00444F3B" w:rsidRPr="00B710D9" w:rsidRDefault="00444F3B" w:rsidP="00B94EEA">
            <w:pPr>
              <w:pStyle w:val="ListParagraph"/>
              <w:ind w:left="0"/>
              <w:rPr>
                <w:sz w:val="20"/>
              </w:rPr>
            </w:pPr>
            <w:r w:rsidRPr="00B710D9">
              <w:rPr>
                <w:sz w:val="20"/>
              </w:rPr>
              <w:t>Name</w:t>
            </w:r>
          </w:p>
        </w:tc>
        <w:tc>
          <w:tcPr>
            <w:tcW w:w="0" w:type="dxa"/>
            <w:hideMark/>
          </w:tcPr>
          <w:p w14:paraId="3B89D91D"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Area</w:t>
            </w:r>
          </w:p>
        </w:tc>
        <w:tc>
          <w:tcPr>
            <w:tcW w:w="0" w:type="dxa"/>
            <w:hideMark/>
          </w:tcPr>
          <w:p w14:paraId="325AFA6A"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ction </w:t>
            </w:r>
          </w:p>
        </w:tc>
      </w:tr>
      <w:tr w:rsidR="00444F3B" w:rsidRPr="00B710D9" w14:paraId="22D54FF1" w14:textId="77777777" w:rsidTr="00B94EEA">
        <w:trPr>
          <w:trHeight w:val="362"/>
        </w:trPr>
        <w:tc>
          <w:tcPr>
            <w:cnfStyle w:val="001000000000" w:firstRow="0" w:lastRow="0" w:firstColumn="1" w:lastColumn="0" w:oddVBand="0" w:evenVBand="0" w:oddHBand="0" w:evenHBand="0" w:firstRowFirstColumn="0" w:firstRowLastColumn="0" w:lastRowFirstColumn="0" w:lastRowLastColumn="0"/>
            <w:tcW w:w="0" w:type="dxa"/>
            <w:hideMark/>
          </w:tcPr>
          <w:p w14:paraId="6EC9A829"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49452D6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T Support Manager</w:t>
            </w:r>
          </w:p>
          <w:p w14:paraId="7DEB694F"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T support organization who can provide input on the supportability of this change from a helpdesk perspective</w:t>
            </w:r>
          </w:p>
        </w:tc>
        <w:tc>
          <w:tcPr>
            <w:tcW w:w="0" w:type="dxa"/>
            <w:hideMark/>
          </w:tcPr>
          <w:p w14:paraId="4B33F1F0"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r w:rsidR="00444F3B" w:rsidRPr="00B710D9" w14:paraId="40E06CF7" w14:textId="77777777" w:rsidTr="00B94EEA">
        <w:trPr>
          <w:trHeight w:val="444"/>
        </w:trPr>
        <w:tc>
          <w:tcPr>
            <w:cnfStyle w:val="001000000000" w:firstRow="0" w:lastRow="0" w:firstColumn="1" w:lastColumn="0" w:oddVBand="0" w:evenVBand="0" w:oddHBand="0" w:evenHBand="0" w:firstRowFirstColumn="0" w:firstRowLastColumn="0" w:lastRowFirstColumn="0" w:lastRowLastColumn="0"/>
            <w:tcW w:w="0" w:type="dxa"/>
            <w:hideMark/>
          </w:tcPr>
          <w:p w14:paraId="6C689C87"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0449C7E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dentity Architect or Azure AD Global Administrator</w:t>
            </w:r>
          </w:p>
          <w:p w14:paraId="1D87A3B2"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dentity management team who owns defining how this change aligns with the core identity management infrastructure in the customer’s organization</w:t>
            </w:r>
          </w:p>
        </w:tc>
        <w:tc>
          <w:tcPr>
            <w:tcW w:w="0" w:type="dxa"/>
            <w:hideMark/>
          </w:tcPr>
          <w:p w14:paraId="779F99E9"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r w:rsidR="00444F3B" w:rsidRPr="00B710D9" w14:paraId="68177BA0" w14:textId="77777777" w:rsidTr="00B94EEA">
        <w:trPr>
          <w:trHeight w:val="534"/>
        </w:trPr>
        <w:tc>
          <w:tcPr>
            <w:cnfStyle w:val="001000000000" w:firstRow="0" w:lastRow="0" w:firstColumn="1" w:lastColumn="0" w:oddVBand="0" w:evenVBand="0" w:oddHBand="0" w:evenHBand="0" w:firstRowFirstColumn="0" w:firstRowLastColumn="0" w:lastRowFirstColumn="0" w:lastRowLastColumn="0"/>
            <w:tcW w:w="0" w:type="dxa"/>
            <w:hideMark/>
          </w:tcPr>
          <w:p w14:paraId="7CC11A2A"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1715C6A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Business Owner</w:t>
            </w:r>
          </w:p>
          <w:p w14:paraId="3973B9C8"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colleague who can provide input on the user experience and usefulness of this change from an end-user’s perspective and owns the overall business aspect of the application, which may include managing access</w:t>
            </w:r>
          </w:p>
        </w:tc>
        <w:tc>
          <w:tcPr>
            <w:tcW w:w="0" w:type="dxa"/>
            <w:hideMark/>
          </w:tcPr>
          <w:p w14:paraId="27AB0CD1"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r w:rsidR="00444F3B" w:rsidRPr="00B710D9" w14:paraId="3D5A3E9D" w14:textId="77777777" w:rsidTr="00B94EEA">
        <w:trPr>
          <w:trHeight w:val="387"/>
        </w:trPr>
        <w:tc>
          <w:tcPr>
            <w:cnfStyle w:val="001000000000" w:firstRow="0" w:lastRow="0" w:firstColumn="1" w:lastColumn="0" w:oddVBand="0" w:evenVBand="0" w:oddHBand="0" w:evenHBand="0" w:firstRowFirstColumn="0" w:firstRowLastColumn="0" w:lastRowFirstColumn="0" w:lastRowLastColumn="0"/>
            <w:tcW w:w="0" w:type="dxa"/>
          </w:tcPr>
          <w:p w14:paraId="67EE90D3" w14:textId="77777777" w:rsidR="00444F3B" w:rsidRPr="00B710D9" w:rsidRDefault="00444F3B" w:rsidP="00B94EEA">
            <w:pPr>
              <w:pStyle w:val="ListParagraph"/>
              <w:ind w:left="0"/>
              <w:rPr>
                <w:b w:val="0"/>
                <w:sz w:val="20"/>
              </w:rPr>
            </w:pPr>
            <w:r w:rsidRPr="00B710D9">
              <w:rPr>
                <w:b w:val="0"/>
                <w:sz w:val="20"/>
                <w:lang w:val="en-GB"/>
              </w:rPr>
              <w:t>&lt;Enter name and email&gt;</w:t>
            </w:r>
          </w:p>
        </w:tc>
        <w:tc>
          <w:tcPr>
            <w:tcW w:w="0" w:type="dxa"/>
          </w:tcPr>
          <w:p w14:paraId="4636D77A"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b/>
                <w:sz w:val="20"/>
                <w:lang w:val="en-GB"/>
              </w:rPr>
            </w:pPr>
            <w:r w:rsidRPr="00B710D9">
              <w:rPr>
                <w:b/>
                <w:sz w:val="20"/>
                <w:lang w:val="en-GB"/>
              </w:rPr>
              <w:t>Security Owner</w:t>
            </w:r>
          </w:p>
          <w:p w14:paraId="40F5419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security team that can sign off that the plan will meet the security requirements of your organization</w:t>
            </w:r>
          </w:p>
        </w:tc>
        <w:tc>
          <w:tcPr>
            <w:tcW w:w="0" w:type="dxa"/>
          </w:tcPr>
          <w:p w14:paraId="1BE1B7F0"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bl>
    <w:p w14:paraId="4A20F15D"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6CD85EF0" w14:textId="77777777" w:rsidR="00444F3B" w:rsidRDefault="00444F3B" w:rsidP="00444F3B">
      <w:pPr>
        <w:pStyle w:val="Heading2"/>
      </w:pPr>
      <w:bookmarkStart w:id="5" w:name="_Toc517196421"/>
      <w:r w:rsidRPr="0048181C">
        <w:lastRenderedPageBreak/>
        <w:t>Pre-requisites</w:t>
      </w:r>
      <w:bookmarkEnd w:id="5"/>
    </w:p>
    <w:p w14:paraId="43BF1B71" w14:textId="343BA3B2" w:rsidR="00444F3B" w:rsidRDefault="00444F3B" w:rsidP="00444F3B">
      <w:r>
        <w:t>Azure MFA can be deployed in a variety of scenarios, each of which has prerequisites. It is assumed these are already in place and will not be addressed in this document. Please see the links for more information.</w:t>
      </w:r>
    </w:p>
    <w:tbl>
      <w:tblPr>
        <w:tblStyle w:val="ListTable3-Accent1"/>
        <w:tblW w:w="0" w:type="auto"/>
        <w:tblLook w:val="04A0" w:firstRow="1" w:lastRow="0" w:firstColumn="1" w:lastColumn="0" w:noHBand="0" w:noVBand="1"/>
      </w:tblPr>
      <w:tblGrid>
        <w:gridCol w:w="3145"/>
        <w:gridCol w:w="6205"/>
      </w:tblGrid>
      <w:tr w:rsidR="00444F3B" w14:paraId="79D1332B"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45" w:type="dxa"/>
          </w:tcPr>
          <w:p w14:paraId="158C9A71" w14:textId="77777777" w:rsidR="00444F3B" w:rsidRDefault="00444F3B" w:rsidP="00B94EEA">
            <w:r>
              <w:t>Scenario</w:t>
            </w:r>
          </w:p>
        </w:tc>
        <w:tc>
          <w:tcPr>
            <w:tcW w:w="6205" w:type="dxa"/>
          </w:tcPr>
          <w:p w14:paraId="4E0D931A" w14:textId="77777777" w:rsidR="00444F3B" w:rsidRDefault="00444F3B" w:rsidP="00B94EEA">
            <w:pPr>
              <w:cnfStyle w:val="100000000000" w:firstRow="1" w:lastRow="0" w:firstColumn="0" w:lastColumn="0" w:oddVBand="0" w:evenVBand="0" w:oddHBand="0" w:evenHBand="0" w:firstRowFirstColumn="0" w:firstRowLastColumn="0" w:lastRowFirstColumn="0" w:lastRowLastColumn="0"/>
            </w:pPr>
            <w:r>
              <w:t>Prerequisite</w:t>
            </w:r>
          </w:p>
        </w:tc>
      </w:tr>
      <w:tr w:rsidR="00444F3B" w14:paraId="4EA2A5A4"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69A4F9F2" w14:textId="77777777" w:rsidR="00444F3B" w:rsidRDefault="00444F3B" w:rsidP="00B94EEA">
            <w:r>
              <w:t>All hybrid scenarios</w:t>
            </w:r>
          </w:p>
        </w:tc>
        <w:tc>
          <w:tcPr>
            <w:tcW w:w="6205" w:type="dxa"/>
          </w:tcPr>
          <w:p w14:paraId="7915A688" w14:textId="77777777" w:rsidR="00444F3B" w:rsidRDefault="008F1E6A" w:rsidP="00B94EEA">
            <w:pPr>
              <w:spacing w:line="276" w:lineRule="auto"/>
              <w:cnfStyle w:val="000000100000" w:firstRow="0" w:lastRow="0" w:firstColumn="0" w:lastColumn="0" w:oddVBand="0" w:evenVBand="0" w:oddHBand="1" w:evenHBand="0" w:firstRowFirstColumn="0" w:firstRowLastColumn="0" w:lastRowFirstColumn="0" w:lastRowLastColumn="0"/>
            </w:pPr>
            <w:hyperlink r:id="rId21" w:history="1">
              <w:r w:rsidR="00444F3B" w:rsidRPr="0037531E">
                <w:rPr>
                  <w:rStyle w:val="Hyperlink"/>
                  <w:b/>
                </w:rPr>
                <w:t>Azure AD Connect</w:t>
              </w:r>
            </w:hyperlink>
            <w:r w:rsidR="00444F3B">
              <w:t xml:space="preserve"> is deployed and user identities are synchronized from the on-premises Active Directory Forest to the Azure Active Directory tenant.</w:t>
            </w:r>
          </w:p>
        </w:tc>
      </w:tr>
      <w:tr w:rsidR="00444F3B" w14:paraId="2C07B276"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50B976B1" w14:textId="6F03B3D6" w:rsidR="00444F3B" w:rsidRDefault="00444F3B" w:rsidP="00B94EEA">
            <w:r>
              <w:t xml:space="preserve">On-premises applications published for cloud access </w:t>
            </w:r>
          </w:p>
        </w:tc>
        <w:tc>
          <w:tcPr>
            <w:tcW w:w="6205" w:type="dxa"/>
          </w:tcPr>
          <w:p w14:paraId="760B56A3" w14:textId="77777777" w:rsidR="00444F3B" w:rsidRDefault="008F1E6A" w:rsidP="00B94EEA">
            <w:pPr>
              <w:cnfStyle w:val="000000000000" w:firstRow="0" w:lastRow="0" w:firstColumn="0" w:lastColumn="0" w:oddVBand="0" w:evenVBand="0" w:oddHBand="0" w:evenHBand="0" w:firstRowFirstColumn="0" w:firstRowLastColumn="0" w:lastRowFirstColumn="0" w:lastRowLastColumn="0"/>
            </w:pPr>
            <w:hyperlink r:id="rId22" w:history="1">
              <w:r w:rsidR="00444F3B" w:rsidRPr="00F62027">
                <w:rPr>
                  <w:rStyle w:val="Hyperlink"/>
                  <w:b/>
                </w:rPr>
                <w:t>Azure Active Directory Application Proxy</w:t>
              </w:r>
            </w:hyperlink>
            <w:r w:rsidR="00444F3B">
              <w:t xml:space="preserve"> is deployed.</w:t>
            </w:r>
          </w:p>
        </w:tc>
      </w:tr>
      <w:tr w:rsidR="00444F3B" w14:paraId="21BC09A5"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E562D76" w14:textId="1116B653" w:rsidR="00444F3B" w:rsidRDefault="00444F3B" w:rsidP="00B94EEA">
            <w:r>
              <w:t>Azure AD Tenant is federated</w:t>
            </w:r>
            <w:r w:rsidR="4027A771">
              <w:t xml:space="preserve"> with AD FS on-premises</w:t>
            </w:r>
            <w:r>
              <w:t xml:space="preserve">, and MFA is desired for </w:t>
            </w:r>
            <w:r w:rsidR="4027A771">
              <w:t>AD FS applications</w:t>
            </w:r>
          </w:p>
        </w:tc>
        <w:tc>
          <w:tcPr>
            <w:tcW w:w="6205" w:type="dxa"/>
          </w:tcPr>
          <w:p w14:paraId="0B1AE47B" w14:textId="77777777" w:rsidR="00444F3B" w:rsidRDefault="008F1E6A" w:rsidP="00B94EEA">
            <w:pPr>
              <w:cnfStyle w:val="000000100000" w:firstRow="0" w:lastRow="0" w:firstColumn="0" w:lastColumn="0" w:oddVBand="0" w:evenVBand="0" w:oddHBand="1" w:evenHBand="0" w:firstRowFirstColumn="0" w:firstRowLastColumn="0" w:lastRowFirstColumn="0" w:lastRowLastColumn="0"/>
            </w:pPr>
            <w:hyperlink r:id="rId23" w:history="1">
              <w:r w:rsidR="00444F3B" w:rsidRPr="00450FEB">
                <w:rPr>
                  <w:rStyle w:val="Hyperlink"/>
                  <w:b/>
                </w:rPr>
                <w:t>Active Directory Federation Services</w:t>
              </w:r>
            </w:hyperlink>
            <w:r w:rsidR="00444F3B" w:rsidRPr="00E46179">
              <w:rPr>
                <w:b/>
              </w:rPr>
              <w:t xml:space="preserve"> (</w:t>
            </w:r>
            <w:r w:rsidR="00444F3B">
              <w:t>AD FS) is deployed.</w:t>
            </w:r>
          </w:p>
        </w:tc>
      </w:tr>
      <w:tr w:rsidR="00444F3B" w14:paraId="00758720"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45CAB2F1" w14:textId="77777777" w:rsidR="00444F3B" w:rsidRDefault="00444F3B" w:rsidP="00B94EEA">
            <w:r>
              <w:t>Using Azure MFA with RADIUS Authentication</w:t>
            </w:r>
          </w:p>
        </w:tc>
        <w:tc>
          <w:tcPr>
            <w:tcW w:w="6205" w:type="dxa"/>
          </w:tcPr>
          <w:p w14:paraId="0C3FA3A4" w14:textId="77777777" w:rsidR="00444F3B" w:rsidRDefault="00444F3B" w:rsidP="00B94EEA">
            <w:pPr>
              <w:cnfStyle w:val="000000000000" w:firstRow="0" w:lastRow="0" w:firstColumn="0" w:lastColumn="0" w:oddVBand="0" w:evenVBand="0" w:oddHBand="0" w:evenHBand="0" w:firstRowFirstColumn="0" w:firstRowLastColumn="0" w:lastRowFirstColumn="0" w:lastRowLastColumn="0"/>
            </w:pPr>
            <w:r>
              <w:t xml:space="preserve">A </w:t>
            </w:r>
            <w:hyperlink r:id="rId24" w:history="1">
              <w:r w:rsidRPr="005A1DFB">
                <w:rPr>
                  <w:rStyle w:val="Hyperlink"/>
                  <w:b/>
                </w:rPr>
                <w:t>Network Policy Server</w:t>
              </w:r>
            </w:hyperlink>
            <w:r>
              <w:t xml:space="preserve"> is deployed.</w:t>
            </w:r>
          </w:p>
        </w:tc>
      </w:tr>
    </w:tbl>
    <w:p w14:paraId="37CD811C" w14:textId="77777777" w:rsidR="00444F3B" w:rsidRPr="00E46179" w:rsidRDefault="00444F3B" w:rsidP="00444F3B"/>
    <w:p w14:paraId="61DEE8A3" w14:textId="77777777" w:rsidR="00444F3B" w:rsidRPr="0048181C" w:rsidRDefault="00444F3B" w:rsidP="00444F3B">
      <w:pPr>
        <w:pStyle w:val="Heading2"/>
      </w:pPr>
      <w:bookmarkStart w:id="6" w:name="_Toc517196422"/>
      <w:r w:rsidRPr="0048181C">
        <w:t>In scope</w:t>
      </w:r>
      <w:bookmarkEnd w:id="6"/>
    </w:p>
    <w:p w14:paraId="3F8F95DF" w14:textId="77777777" w:rsidR="00444F3B" w:rsidRDefault="00444F3B" w:rsidP="00444F3B">
      <w:r w:rsidRPr="0048181C">
        <w:t xml:space="preserve">The following is in scope </w:t>
      </w:r>
      <w:r>
        <w:t>for</w:t>
      </w:r>
      <w:r w:rsidRPr="0048181C">
        <w:t xml:space="preserve"> this project:</w:t>
      </w:r>
    </w:p>
    <w:p w14:paraId="027571FE" w14:textId="77777777" w:rsidR="00444F3B" w:rsidRPr="002C0DB0" w:rsidRDefault="00444F3B" w:rsidP="00444F3B">
      <w:pPr>
        <w:rPr>
          <w:b/>
        </w:rPr>
      </w:pPr>
      <w:r w:rsidRPr="002C0DB0">
        <w:rPr>
          <w:b/>
        </w:rPr>
        <w:t>Enabling Azure Multi-Factor Authentication</w:t>
      </w:r>
    </w:p>
    <w:p w14:paraId="6EA2D8EA" w14:textId="77777777" w:rsidR="00444F3B" w:rsidRDefault="00444F3B" w:rsidP="00444F3B">
      <w:pPr>
        <w:pStyle w:val="ListParagraph"/>
        <w:numPr>
          <w:ilvl w:val="0"/>
          <w:numId w:val="2"/>
        </w:numPr>
        <w:spacing w:after="0" w:line="276" w:lineRule="auto"/>
      </w:pPr>
      <w:r>
        <w:t>Azure Multi-Factor Authentication Service Configuration</w:t>
      </w:r>
    </w:p>
    <w:p w14:paraId="78687953" w14:textId="77777777" w:rsidR="00444F3B" w:rsidRDefault="00444F3B" w:rsidP="00444F3B">
      <w:pPr>
        <w:pStyle w:val="ListParagraph"/>
        <w:numPr>
          <w:ilvl w:val="0"/>
          <w:numId w:val="2"/>
        </w:numPr>
        <w:spacing w:after="0" w:line="276" w:lineRule="auto"/>
      </w:pPr>
      <w:r>
        <w:t>User Communications</w:t>
      </w:r>
    </w:p>
    <w:p w14:paraId="5B0360B5" w14:textId="77777777" w:rsidR="00444F3B" w:rsidRDefault="00444F3B" w:rsidP="00444F3B">
      <w:pPr>
        <w:pStyle w:val="ListParagraph"/>
        <w:numPr>
          <w:ilvl w:val="0"/>
          <w:numId w:val="2"/>
        </w:numPr>
        <w:spacing w:after="0" w:line="276" w:lineRule="auto"/>
      </w:pPr>
      <w:r>
        <w:t>Configuration of Azure Multi-Factor Authentication Registration Policy using Azure Identity Protection (optional)</w:t>
      </w:r>
    </w:p>
    <w:p w14:paraId="2BA1EDD3" w14:textId="77777777" w:rsidR="00444F3B" w:rsidRDefault="00444F3B" w:rsidP="00444F3B">
      <w:pPr>
        <w:pStyle w:val="ListParagraph"/>
        <w:numPr>
          <w:ilvl w:val="0"/>
          <w:numId w:val="2"/>
        </w:numPr>
        <w:spacing w:after="0" w:line="276" w:lineRule="auto"/>
      </w:pPr>
      <w:r>
        <w:t>Configuration of Azure Conditional Access Policies for the consumption of Azure Multi-Factor Authentication (optional)</w:t>
      </w:r>
    </w:p>
    <w:p w14:paraId="7E2D8AF8" w14:textId="77777777" w:rsidR="00444F3B" w:rsidRDefault="00444F3B" w:rsidP="00444F3B">
      <w:pPr>
        <w:pStyle w:val="Heading2"/>
      </w:pPr>
    </w:p>
    <w:p w14:paraId="1C7A47BA" w14:textId="77777777" w:rsidR="00444F3B" w:rsidRPr="0048181C" w:rsidRDefault="00444F3B" w:rsidP="00444F3B"/>
    <w:p w14:paraId="1A1E6996"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1BC5701E" w14:textId="6B9CA922" w:rsidR="00444F3B" w:rsidRDefault="00444F3B" w:rsidP="00444F3B">
      <w:pPr>
        <w:pStyle w:val="Heading1"/>
      </w:pPr>
      <w:bookmarkStart w:id="7" w:name="_Toc517196423"/>
      <w:r>
        <w:lastRenderedPageBreak/>
        <w:t>General Planning Consideration</w:t>
      </w:r>
      <w:r w:rsidR="003560EE">
        <w:t>s</w:t>
      </w:r>
      <w:bookmarkEnd w:id="7"/>
    </w:p>
    <w:p w14:paraId="006AF376" w14:textId="77777777" w:rsidR="00444F3B" w:rsidRPr="006B10C0" w:rsidRDefault="00444F3B" w:rsidP="00444F3B">
      <w:pPr>
        <w:pStyle w:val="Heading2"/>
      </w:pPr>
      <w:bookmarkStart w:id="8" w:name="_Toc517196424"/>
      <w:r>
        <w:t>Environments and Project Stages</w:t>
      </w:r>
      <w:bookmarkEnd w:id="8"/>
    </w:p>
    <w:p w14:paraId="220AB110" w14:textId="77777777" w:rsidR="00444F3B" w:rsidRDefault="00444F3B" w:rsidP="00444F3B">
      <w:r>
        <w:t>Project stages depend on environments that are available. If you have a non-production Azure tenant, you can complete a proof of concept (POC) outside of your production environment if desired.</w:t>
      </w:r>
    </w:p>
    <w:p w14:paraId="0F377953" w14:textId="77777777" w:rsidR="00444F3B" w:rsidRDefault="00444F3B" w:rsidP="00444F3B">
      <w:r>
        <w:t>In the following table, document the Azure AD and AD environments and stages of your project</w:t>
      </w:r>
    </w:p>
    <w:tbl>
      <w:tblPr>
        <w:tblStyle w:val="GridTable4-Accent1"/>
        <w:tblW w:w="0" w:type="auto"/>
        <w:tblLook w:val="06A0" w:firstRow="1" w:lastRow="0" w:firstColumn="1" w:lastColumn="0" w:noHBand="1" w:noVBand="1"/>
      </w:tblPr>
      <w:tblGrid>
        <w:gridCol w:w="2337"/>
        <w:gridCol w:w="2337"/>
        <w:gridCol w:w="2338"/>
        <w:gridCol w:w="2338"/>
      </w:tblGrid>
      <w:tr w:rsidR="00444F3B" w:rsidRPr="00B710D9" w14:paraId="791AB9D5"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E362135" w14:textId="77777777" w:rsidR="00444F3B" w:rsidRPr="00B710D9" w:rsidRDefault="00444F3B" w:rsidP="00B94EEA">
            <w:pPr>
              <w:rPr>
                <w:sz w:val="20"/>
              </w:rPr>
            </w:pPr>
            <w:r w:rsidRPr="00B710D9">
              <w:rPr>
                <w:sz w:val="20"/>
              </w:rPr>
              <w:t>Environment</w:t>
            </w:r>
          </w:p>
        </w:tc>
        <w:tc>
          <w:tcPr>
            <w:tcW w:w="2337" w:type="dxa"/>
            <w:hideMark/>
          </w:tcPr>
          <w:p w14:paraId="5DA4CB5A"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Environment URL</w:t>
            </w:r>
          </w:p>
        </w:tc>
        <w:tc>
          <w:tcPr>
            <w:tcW w:w="2338" w:type="dxa"/>
            <w:hideMark/>
          </w:tcPr>
          <w:p w14:paraId="161A1CCE"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Project stage</w:t>
            </w:r>
          </w:p>
        </w:tc>
        <w:tc>
          <w:tcPr>
            <w:tcW w:w="2338" w:type="dxa"/>
            <w:hideMark/>
          </w:tcPr>
          <w:p w14:paraId="02CFCDE7"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Start/Finish date</w:t>
            </w:r>
          </w:p>
        </w:tc>
      </w:tr>
      <w:tr w:rsidR="00444F3B" w:rsidRPr="00B710D9" w14:paraId="51B3AC2D"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115812F3" w14:textId="77777777" w:rsidR="00444F3B" w:rsidRPr="00B710D9" w:rsidRDefault="00444F3B" w:rsidP="00B94EEA">
            <w:pPr>
              <w:rPr>
                <w:sz w:val="20"/>
              </w:rPr>
            </w:pPr>
            <w:r w:rsidRPr="00B710D9">
              <w:rPr>
                <w:sz w:val="20"/>
              </w:rPr>
              <w:t xml:space="preserve">Non-production </w:t>
            </w:r>
          </w:p>
        </w:tc>
        <w:tc>
          <w:tcPr>
            <w:tcW w:w="2337" w:type="dxa"/>
          </w:tcPr>
          <w:p w14:paraId="7ADBB456"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59A2530F"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Configuration</w:t>
            </w:r>
          </w:p>
        </w:tc>
        <w:tc>
          <w:tcPr>
            <w:tcW w:w="2338" w:type="dxa"/>
            <w:hideMark/>
          </w:tcPr>
          <w:p w14:paraId="43593E31"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2BF64B05"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74E11409" w14:textId="77777777" w:rsidR="00444F3B" w:rsidRPr="00B710D9" w:rsidRDefault="00444F3B" w:rsidP="00B94EEA">
            <w:pPr>
              <w:rPr>
                <w:sz w:val="20"/>
              </w:rPr>
            </w:pPr>
          </w:p>
        </w:tc>
        <w:tc>
          <w:tcPr>
            <w:tcW w:w="2337" w:type="dxa"/>
          </w:tcPr>
          <w:p w14:paraId="79CA875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69B80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Testing</w:t>
            </w:r>
          </w:p>
        </w:tc>
        <w:tc>
          <w:tcPr>
            <w:tcW w:w="2338" w:type="dxa"/>
            <w:hideMark/>
          </w:tcPr>
          <w:p w14:paraId="534F8035"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96ED751"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2A8C986" w14:textId="77777777" w:rsidR="00444F3B" w:rsidRPr="00B710D9" w:rsidRDefault="00444F3B" w:rsidP="00B94EEA">
            <w:pPr>
              <w:rPr>
                <w:sz w:val="20"/>
              </w:rPr>
            </w:pPr>
            <w:r w:rsidRPr="00B710D9">
              <w:rPr>
                <w:sz w:val="20"/>
              </w:rPr>
              <w:t>Production</w:t>
            </w:r>
          </w:p>
        </w:tc>
        <w:tc>
          <w:tcPr>
            <w:tcW w:w="2337" w:type="dxa"/>
          </w:tcPr>
          <w:p w14:paraId="4047D0D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1E2322D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Configuration</w:t>
            </w:r>
          </w:p>
        </w:tc>
        <w:tc>
          <w:tcPr>
            <w:tcW w:w="2338" w:type="dxa"/>
            <w:hideMark/>
          </w:tcPr>
          <w:p w14:paraId="44FD6D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4FC86AD"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3C471D6F" w14:textId="77777777" w:rsidR="00444F3B" w:rsidRPr="00B710D9" w:rsidRDefault="00444F3B" w:rsidP="00B94EEA">
            <w:pPr>
              <w:rPr>
                <w:sz w:val="20"/>
              </w:rPr>
            </w:pPr>
          </w:p>
        </w:tc>
        <w:tc>
          <w:tcPr>
            <w:tcW w:w="2337" w:type="dxa"/>
          </w:tcPr>
          <w:p w14:paraId="0F4111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E4758B8"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Testing</w:t>
            </w:r>
          </w:p>
        </w:tc>
        <w:tc>
          <w:tcPr>
            <w:tcW w:w="2338" w:type="dxa"/>
            <w:hideMark/>
          </w:tcPr>
          <w:p w14:paraId="222372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5F67AAA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6C76481" w14:textId="77777777" w:rsidR="00444F3B" w:rsidRPr="00B710D9" w:rsidRDefault="00444F3B" w:rsidP="00B94EEA">
            <w:pPr>
              <w:rPr>
                <w:sz w:val="20"/>
              </w:rPr>
            </w:pPr>
          </w:p>
        </w:tc>
        <w:tc>
          <w:tcPr>
            <w:tcW w:w="2337" w:type="dxa"/>
          </w:tcPr>
          <w:p w14:paraId="4A67718B"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7D7BC2A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ilot</w:t>
            </w:r>
          </w:p>
        </w:tc>
        <w:tc>
          <w:tcPr>
            <w:tcW w:w="2338" w:type="dxa"/>
            <w:hideMark/>
          </w:tcPr>
          <w:p w14:paraId="0FE8573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00E647E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70BC827" w14:textId="77777777" w:rsidR="00444F3B" w:rsidRPr="00B710D9" w:rsidRDefault="00444F3B" w:rsidP="00B94EEA">
            <w:pPr>
              <w:rPr>
                <w:sz w:val="20"/>
              </w:rPr>
            </w:pPr>
          </w:p>
        </w:tc>
        <w:tc>
          <w:tcPr>
            <w:tcW w:w="2337" w:type="dxa"/>
          </w:tcPr>
          <w:p w14:paraId="0A0A4C13"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81528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General Availability</w:t>
            </w:r>
          </w:p>
        </w:tc>
        <w:tc>
          <w:tcPr>
            <w:tcW w:w="2338" w:type="dxa"/>
            <w:hideMark/>
          </w:tcPr>
          <w:p w14:paraId="6EBDC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bl>
    <w:p w14:paraId="1D621DDA" w14:textId="77777777" w:rsidR="00444F3B" w:rsidRDefault="00444F3B" w:rsidP="00444F3B">
      <w:pPr>
        <w:pStyle w:val="Heading4"/>
      </w:pPr>
    </w:p>
    <w:p w14:paraId="581FE400" w14:textId="77777777" w:rsidR="00444F3B" w:rsidRDefault="00444F3B" w:rsidP="00444F3B">
      <w:pPr>
        <w:pStyle w:val="Heading2"/>
      </w:pPr>
      <w:bookmarkStart w:id="9" w:name="_Toc517196425"/>
      <w:r>
        <w:t>Deployment Considerations</w:t>
      </w:r>
      <w:bookmarkEnd w:id="9"/>
    </w:p>
    <w:p w14:paraId="5A7AB4FE" w14:textId="77777777" w:rsidR="00444F3B" w:rsidRDefault="00444F3B" w:rsidP="00444F3B">
      <w:r>
        <w:t xml:space="preserve">Azure Multi-factor Authentication is often deployed in conjunction with Conditional Access and or identity Protection. </w:t>
      </w:r>
    </w:p>
    <w:p w14:paraId="307E6677" w14:textId="77777777" w:rsidR="00444F3B" w:rsidRDefault="008F1E6A" w:rsidP="00444F3B">
      <w:hyperlink r:id="rId25" w:history="1">
        <w:r w:rsidR="00444F3B" w:rsidRPr="00DF5E9B">
          <w:rPr>
            <w:rStyle w:val="Hyperlink"/>
          </w:rPr>
          <w:t>Azure Active Directory Conditional Access</w:t>
        </w:r>
      </w:hyperlink>
      <w:r w:rsidR="00444F3B">
        <w:t xml:space="preserve"> allows for the creation of policies that determine the conditions under which Azure Multi-Factor Authentication is required. For example, conditional Access can be used to require Azure MFA when a user is signing in with a personal device, or from outside the corporate network, but not when they are signing in from an enterprise-owned device within the network. Without the use of Conditional Access, Azure Multi-Factor Authentication is “always on” when enabled for a user.</w:t>
      </w:r>
    </w:p>
    <w:p w14:paraId="7C2DB62C" w14:textId="7777777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 xml:space="preserve">combining Azure MFA with Azure Conditional Access so that you have greater control over the times when the challenge for a second authentication factor occur. Implementing Azure MFA on its own leads to an “always on” implementation that may impact user productivity. See the </w:t>
      </w:r>
      <w:hyperlink r:id="rId26" w:history="1">
        <w:r w:rsidRPr="00BE7C3B">
          <w:rPr>
            <w:rStyle w:val="Hyperlink"/>
          </w:rPr>
          <w:t>Azure Active Directory Conditional Access Deployment Plan</w:t>
        </w:r>
      </w:hyperlink>
      <w:r>
        <w:t xml:space="preserve"> for more information</w:t>
      </w:r>
    </w:p>
    <w:p w14:paraId="00B2B91D" w14:textId="77777777" w:rsidR="00444F3B" w:rsidRDefault="008F1E6A" w:rsidP="00444F3B">
      <w:hyperlink r:id="rId27" w:history="1">
        <w:r w:rsidR="00444F3B" w:rsidRPr="000605E4">
          <w:rPr>
            <w:rStyle w:val="Hyperlink"/>
          </w:rPr>
          <w:t>Azure Active Directory Identity Protection</w:t>
        </w:r>
      </w:hyperlink>
      <w:r w:rsidR="00444F3B">
        <w:t xml:space="preserve"> </w:t>
      </w:r>
      <w:r w:rsidR="00444F3B" w:rsidRPr="009263F2">
        <w:t xml:space="preserve">detects </w:t>
      </w:r>
      <w:hyperlink r:id="rId28" w:anchor="risk-event-types" w:history="1">
        <w:r w:rsidR="00444F3B" w:rsidRPr="009263F2">
          <w:rPr>
            <w:rStyle w:val="Hyperlink"/>
          </w:rPr>
          <w:t>risk event types</w:t>
        </w:r>
      </w:hyperlink>
      <w:r w:rsidR="00444F3B" w:rsidRPr="009263F2">
        <w:t xml:space="preserve"> in real-time and offline. Each risk event that has been detected for a sign-in of a user contributes to </w:t>
      </w:r>
      <w:r w:rsidR="00444F3B">
        <w:t>the risk level</w:t>
      </w:r>
      <w:r w:rsidR="00444F3B" w:rsidRPr="009263F2">
        <w:t xml:space="preserve">. A </w:t>
      </w:r>
      <w:r w:rsidR="00444F3B">
        <w:t>higher risk level</w:t>
      </w:r>
      <w:r w:rsidR="00444F3B" w:rsidRPr="009263F2">
        <w:t xml:space="preserve"> </w:t>
      </w:r>
      <w:r w:rsidR="00444F3B">
        <w:t>indicates</w:t>
      </w:r>
      <w:r w:rsidR="00444F3B" w:rsidRPr="009263F2">
        <w:t xml:space="preserve"> a sign-in attempt that might not have been performed by the legitimate owner of a user account.</w:t>
      </w:r>
      <w:r w:rsidR="00444F3B">
        <w:t xml:space="preserve"> With Identity Protection enabled, you can require that users perform an MFA when a specific risk threshold is triggered. Identity protection also enables you to set policies that require users to enroll in MFA.</w:t>
      </w:r>
    </w:p>
    <w:p w14:paraId="63743C37" w14:textId="7777777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 xml:space="preserve">implementing Azure Active Directory Identity Protection and configuring a Multi-Factor registration policy that enforces user </w:t>
      </w:r>
      <w:proofErr w:type="gramStart"/>
      <w:r>
        <w:t>enrollment, and</w:t>
      </w:r>
      <w:proofErr w:type="gramEnd"/>
      <w:r>
        <w:t xml:space="preserve"> enforces MFA at specified risk levels.</w:t>
      </w:r>
    </w:p>
    <w:p w14:paraId="7D36EA09" w14:textId="77777777" w:rsidR="00444F3B" w:rsidRPr="00ED4383" w:rsidRDefault="00444F3B" w:rsidP="00444F3B">
      <w:pPr>
        <w:pStyle w:val="Heading2"/>
      </w:pPr>
      <w:bookmarkStart w:id="10" w:name="_Toc517196426"/>
      <w:r w:rsidRPr="00ED4383">
        <w:t>Licensing considerations</w:t>
      </w:r>
      <w:bookmarkEnd w:id="10"/>
    </w:p>
    <w:p w14:paraId="3EBD61B1" w14:textId="77777777" w:rsidR="00444F3B" w:rsidRDefault="00444F3B" w:rsidP="00444F3B">
      <w:r>
        <w:t xml:space="preserve">Azure Multi-Factor Authentication is available as a stand-alone service with per-user and per-authentication billing options, or bundled with </w:t>
      </w:r>
      <w:hyperlink r:id="rId29" w:history="1">
        <w:r w:rsidRPr="00A54525">
          <w:rPr>
            <w:rStyle w:val="Hyperlink"/>
          </w:rPr>
          <w:t>Azure Active Directory Premium</w:t>
        </w:r>
      </w:hyperlink>
      <w:r>
        <w:t xml:space="preserve">, </w:t>
      </w:r>
      <w:hyperlink r:id="rId30" w:history="1">
        <w:r w:rsidRPr="00A54525">
          <w:rPr>
            <w:rStyle w:val="Hyperlink"/>
          </w:rPr>
          <w:t>Enterprise Mobility Suite</w:t>
        </w:r>
      </w:hyperlink>
      <w:r>
        <w:t xml:space="preserve">, and </w:t>
      </w:r>
      <w:hyperlink r:id="rId31" w:anchor="tab=3" w:history="1">
        <w:r w:rsidRPr="00A54525">
          <w:rPr>
            <w:rStyle w:val="Hyperlink"/>
          </w:rPr>
          <w:t>Enterprise Cloud Suite</w:t>
        </w:r>
      </w:hyperlink>
      <w:r>
        <w:rPr>
          <w:rStyle w:val="Hyperlink"/>
        </w:rPr>
        <w:t>.</w:t>
      </w:r>
    </w:p>
    <w:p w14:paraId="0259980C" w14:textId="77777777" w:rsidR="00444F3B" w:rsidRDefault="00444F3B" w:rsidP="00444F3B">
      <w:pPr>
        <w:rPr>
          <w:rStyle w:val="Hyperlink"/>
        </w:rPr>
      </w:pPr>
      <w:r>
        <w:lastRenderedPageBreak/>
        <w:t xml:space="preserve">For more information, refer to the Azure Multi-Factor Authentication pricing page </w:t>
      </w:r>
      <w:hyperlink r:id="rId32" w:history="1">
        <w:r w:rsidRPr="005B61EB">
          <w:rPr>
            <w:rStyle w:val="Hyperlink"/>
          </w:rPr>
          <w:t>here</w:t>
        </w:r>
      </w:hyperlink>
      <w:r>
        <w:rPr>
          <w:rStyle w:val="Hyperlink"/>
        </w:rPr>
        <w:t>.</w:t>
      </w:r>
    </w:p>
    <w:p w14:paraId="422AC88B" w14:textId="77777777" w:rsidR="00444F3B" w:rsidRDefault="00444F3B" w:rsidP="00444F3B">
      <w:r>
        <w:t xml:space="preserve">The below table indicates the license types that are required for each of these services. For a full list of license options and features, refer to the Azure Active Directory </w:t>
      </w:r>
      <w:hyperlink r:id="rId33" w:history="1">
        <w:r w:rsidRPr="008618C2">
          <w:rPr>
            <w:rStyle w:val="Hyperlink"/>
          </w:rPr>
          <w:t>pricing page</w:t>
        </w:r>
      </w:hyperlink>
      <w:r>
        <w:rPr>
          <w:rStyle w:val="Hyperlink"/>
        </w:rPr>
        <w:t>.</w:t>
      </w:r>
    </w:p>
    <w:tbl>
      <w:tblPr>
        <w:tblStyle w:val="GridTable4-Accent1"/>
        <w:tblW w:w="9355" w:type="dxa"/>
        <w:tblLook w:val="06A0" w:firstRow="1" w:lastRow="0" w:firstColumn="1" w:lastColumn="0" w:noHBand="1" w:noVBand="1"/>
      </w:tblPr>
      <w:tblGrid>
        <w:gridCol w:w="2238"/>
        <w:gridCol w:w="2372"/>
        <w:gridCol w:w="2372"/>
        <w:gridCol w:w="2373"/>
      </w:tblGrid>
      <w:tr w:rsidR="00444F3B" w:rsidRPr="00B710D9" w14:paraId="70F0585E"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8" w:type="dxa"/>
          </w:tcPr>
          <w:p w14:paraId="7E5C6193" w14:textId="77777777" w:rsidR="00444F3B" w:rsidRPr="00B710D9" w:rsidRDefault="00444F3B" w:rsidP="00B94EEA">
            <w:pPr>
              <w:rPr>
                <w:sz w:val="20"/>
              </w:rPr>
            </w:pPr>
          </w:p>
        </w:tc>
        <w:tc>
          <w:tcPr>
            <w:tcW w:w="7117" w:type="dxa"/>
            <w:gridSpan w:val="3"/>
            <w:hideMark/>
          </w:tcPr>
          <w:p w14:paraId="39183685" w14:textId="77777777" w:rsidR="00444F3B" w:rsidRPr="00B710D9" w:rsidRDefault="00444F3B" w:rsidP="00B94EEA">
            <w:pPr>
              <w:jc w:val="center"/>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zure </w:t>
            </w:r>
            <w:proofErr w:type="gramStart"/>
            <w:r w:rsidRPr="00B710D9">
              <w:rPr>
                <w:sz w:val="20"/>
              </w:rPr>
              <w:t>AD  License</w:t>
            </w:r>
            <w:proofErr w:type="gramEnd"/>
            <w:r w:rsidRPr="00B710D9">
              <w:rPr>
                <w:sz w:val="20"/>
              </w:rPr>
              <w:t xml:space="preserve"> Type</w:t>
            </w:r>
          </w:p>
        </w:tc>
      </w:tr>
      <w:tr w:rsidR="00444F3B" w:rsidRPr="00B710D9" w14:paraId="0B3871A9" w14:textId="77777777" w:rsidTr="00B94EEA">
        <w:tc>
          <w:tcPr>
            <w:cnfStyle w:val="001000000000" w:firstRow="0" w:lastRow="0" w:firstColumn="1" w:lastColumn="0" w:oddVBand="0" w:evenVBand="0" w:oddHBand="0" w:evenHBand="0" w:firstRowFirstColumn="0" w:firstRowLastColumn="0" w:lastRowFirstColumn="0" w:lastRowLastColumn="0"/>
            <w:tcW w:w="2238" w:type="dxa"/>
            <w:shd w:val="clear" w:color="auto" w:fill="4472C4" w:themeFill="accent1"/>
          </w:tcPr>
          <w:p w14:paraId="4F7AF600" w14:textId="77777777" w:rsidR="00444F3B" w:rsidRPr="00B710D9" w:rsidRDefault="00444F3B" w:rsidP="00B94EEA">
            <w:pPr>
              <w:rPr>
                <w:sz w:val="20"/>
              </w:rPr>
            </w:pPr>
          </w:p>
        </w:tc>
        <w:tc>
          <w:tcPr>
            <w:tcW w:w="2372" w:type="dxa"/>
            <w:shd w:val="clear" w:color="auto" w:fill="4472C4" w:themeFill="accent1"/>
            <w:hideMark/>
          </w:tcPr>
          <w:p w14:paraId="3B3C2E8C"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FREE/BASIC</w:t>
            </w:r>
          </w:p>
        </w:tc>
        <w:tc>
          <w:tcPr>
            <w:tcW w:w="2372" w:type="dxa"/>
            <w:shd w:val="clear" w:color="auto" w:fill="4472C4" w:themeFill="accent1"/>
            <w:hideMark/>
          </w:tcPr>
          <w:p w14:paraId="0ED294D1"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1</w:t>
            </w:r>
          </w:p>
        </w:tc>
        <w:tc>
          <w:tcPr>
            <w:tcW w:w="2373" w:type="dxa"/>
            <w:shd w:val="clear" w:color="auto" w:fill="4472C4" w:themeFill="accent1"/>
            <w:hideMark/>
          </w:tcPr>
          <w:p w14:paraId="3FA3D53E"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2</w:t>
            </w:r>
          </w:p>
        </w:tc>
      </w:tr>
      <w:tr w:rsidR="00444F3B" w:rsidRPr="00B710D9" w14:paraId="4A045894"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0F6D1479" w14:textId="77777777" w:rsidR="00444F3B" w:rsidRPr="00B710D9" w:rsidRDefault="00444F3B" w:rsidP="00B94EEA">
            <w:pPr>
              <w:rPr>
                <w:sz w:val="20"/>
              </w:rPr>
            </w:pPr>
            <w:r w:rsidRPr="00B710D9">
              <w:rPr>
                <w:sz w:val="20"/>
              </w:rPr>
              <w:t>Multi-factor Authentication</w:t>
            </w:r>
          </w:p>
        </w:tc>
        <w:tc>
          <w:tcPr>
            <w:tcW w:w="2372" w:type="dxa"/>
            <w:hideMark/>
          </w:tcPr>
          <w:p w14:paraId="66B722A6"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LIMITED</w:t>
            </w:r>
          </w:p>
        </w:tc>
        <w:tc>
          <w:tcPr>
            <w:tcW w:w="4745" w:type="dxa"/>
            <w:gridSpan w:val="2"/>
            <w:hideMark/>
          </w:tcPr>
          <w:p w14:paraId="1AB91917"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46020715"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23C6FBB6" w14:textId="77777777" w:rsidR="00444F3B" w:rsidRPr="00B710D9" w:rsidRDefault="00444F3B" w:rsidP="00B94EEA">
            <w:pPr>
              <w:rPr>
                <w:sz w:val="20"/>
              </w:rPr>
            </w:pPr>
            <w:r w:rsidRPr="00B710D9">
              <w:rPr>
                <w:sz w:val="20"/>
              </w:rPr>
              <w:t>Conditional Access</w:t>
            </w:r>
          </w:p>
        </w:tc>
        <w:tc>
          <w:tcPr>
            <w:tcW w:w="2372" w:type="dxa"/>
            <w:hideMark/>
          </w:tcPr>
          <w:p w14:paraId="23B335B5"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NOT Available</w:t>
            </w:r>
          </w:p>
        </w:tc>
        <w:tc>
          <w:tcPr>
            <w:tcW w:w="4745" w:type="dxa"/>
            <w:gridSpan w:val="2"/>
            <w:hideMark/>
          </w:tcPr>
          <w:p w14:paraId="2D202A43"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04E0B66D"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56D69A0D" w14:textId="77777777" w:rsidR="00444F3B" w:rsidRPr="00B710D9" w:rsidRDefault="00444F3B" w:rsidP="00B94EEA">
            <w:pPr>
              <w:rPr>
                <w:sz w:val="20"/>
              </w:rPr>
            </w:pPr>
            <w:r w:rsidRPr="00B710D9">
              <w:rPr>
                <w:sz w:val="20"/>
              </w:rPr>
              <w:t>Identity Protection</w:t>
            </w:r>
          </w:p>
        </w:tc>
        <w:tc>
          <w:tcPr>
            <w:tcW w:w="2372" w:type="dxa"/>
          </w:tcPr>
          <w:p w14:paraId="01E0D45F"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2" w:type="dxa"/>
          </w:tcPr>
          <w:p w14:paraId="293FE65A"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3" w:type="dxa"/>
            <w:hideMark/>
          </w:tcPr>
          <w:p w14:paraId="1374DA20"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2</w:t>
            </w:r>
          </w:p>
        </w:tc>
      </w:tr>
    </w:tbl>
    <w:p w14:paraId="3BC31AF0" w14:textId="77777777" w:rsidR="00444F3B" w:rsidRDefault="00444F3B" w:rsidP="00444F3B">
      <w:pPr>
        <w:pStyle w:val="Heading4"/>
      </w:pPr>
    </w:p>
    <w:p w14:paraId="46ED2A86" w14:textId="77777777" w:rsidR="00444F3B" w:rsidRDefault="00444F3B" w:rsidP="00444F3B">
      <w:pPr>
        <w:pStyle w:val="Heading4"/>
      </w:pPr>
    </w:p>
    <w:p w14:paraId="13853F82" w14:textId="77777777" w:rsidR="00444F3B" w:rsidRDefault="00444F3B" w:rsidP="00444F3B"/>
    <w:p w14:paraId="79E2161F" w14:textId="77777777" w:rsidR="00444F3B" w:rsidRDefault="00444F3B" w:rsidP="00444F3B"/>
    <w:p w14:paraId="7177906E" w14:textId="77777777" w:rsidR="00444F3B" w:rsidRDefault="00444F3B" w:rsidP="00444F3B">
      <w:pPr>
        <w:rPr>
          <w:rFonts w:asciiTheme="majorHAnsi" w:eastAsiaTheme="majorEastAsia" w:hAnsiTheme="majorHAnsi" w:cstheme="majorBidi"/>
          <w:i/>
          <w:iCs/>
          <w:color w:val="2F5496" w:themeColor="accent1" w:themeShade="BF"/>
        </w:rPr>
      </w:pPr>
      <w:r>
        <w:br w:type="page"/>
      </w:r>
    </w:p>
    <w:p w14:paraId="12ECBED4" w14:textId="77777777" w:rsidR="00444F3B" w:rsidRDefault="00444F3B" w:rsidP="00444F3B">
      <w:pPr>
        <w:pStyle w:val="Heading1"/>
      </w:pPr>
      <w:bookmarkStart w:id="11" w:name="_Toc517196427"/>
      <w:r>
        <w:lastRenderedPageBreak/>
        <w:t>Planning your MFA deployment</w:t>
      </w:r>
      <w:bookmarkEnd w:id="11"/>
    </w:p>
    <w:p w14:paraId="1F619007" w14:textId="549F0893" w:rsidR="00444F3B" w:rsidRPr="00ED4383" w:rsidRDefault="00444F3B" w:rsidP="00444F3B">
      <w:r>
        <w:t>In this section, you will determine your MFA strategies, and document your decisions and configurations to prepare for implementation.</w:t>
      </w:r>
      <w:r w:rsidR="004D1C63">
        <w:t xml:space="preserve"> You can use the </w:t>
      </w:r>
      <w:hyperlink w:anchor="_Appendix:_MFA_Deployment" w:history="1">
        <w:r w:rsidR="004D1C63" w:rsidRPr="00623AC4">
          <w:rPr>
            <w:rStyle w:val="Hyperlink"/>
          </w:rPr>
          <w:t>Appendix</w:t>
        </w:r>
      </w:hyperlink>
      <w:r w:rsidR="004D1C63">
        <w:t xml:space="preserve"> to document your planning decisions to create a consolidated implementation plan.</w:t>
      </w:r>
    </w:p>
    <w:p w14:paraId="08C9BAED" w14:textId="759CA4D0" w:rsidR="00C50B9D" w:rsidRDefault="00444F3B" w:rsidP="00292541">
      <w:r>
        <w:t>The decisions and activities you will need to consider for deployment of the Azure Multi-Factor Authentication Service are</w:t>
      </w:r>
      <w:r w:rsidR="004D72BF">
        <w:t>:</w:t>
      </w:r>
    </w:p>
    <w:p w14:paraId="35588EEC" w14:textId="1D0924CA" w:rsidR="000B4593" w:rsidRDefault="009A2FC9" w:rsidP="000B4593">
      <w:pPr>
        <w:pStyle w:val="ListParagraph"/>
        <w:numPr>
          <w:ilvl w:val="0"/>
          <w:numId w:val="60"/>
        </w:numPr>
      </w:pPr>
      <w:r>
        <w:t>C</w:t>
      </w:r>
      <w:r w:rsidR="00444F3B">
        <w:t>hoos</w:t>
      </w:r>
      <w:r w:rsidR="004D72BF">
        <w:t>ing</w:t>
      </w:r>
      <w:r w:rsidR="00444F3B">
        <w:t xml:space="preserve"> the authentication methods for your users.</w:t>
      </w:r>
    </w:p>
    <w:p w14:paraId="1F6A9503" w14:textId="7E09F56C" w:rsidR="003D209A" w:rsidRDefault="009A2FC9" w:rsidP="000B4593">
      <w:pPr>
        <w:pStyle w:val="ListParagraph"/>
        <w:numPr>
          <w:ilvl w:val="0"/>
          <w:numId w:val="60"/>
        </w:numPr>
      </w:pPr>
      <w:r>
        <w:t>Determin</w:t>
      </w:r>
      <w:r w:rsidR="004D72BF">
        <w:t>ing</w:t>
      </w:r>
      <w:r w:rsidR="003D209A">
        <w:t xml:space="preserve"> if you will use Conditional Access with MFA.</w:t>
      </w:r>
    </w:p>
    <w:p w14:paraId="489C220F" w14:textId="29628435" w:rsidR="007B3EC4" w:rsidRDefault="009A2FC9" w:rsidP="000B4593">
      <w:pPr>
        <w:pStyle w:val="ListParagraph"/>
        <w:numPr>
          <w:ilvl w:val="0"/>
          <w:numId w:val="60"/>
        </w:numPr>
      </w:pPr>
      <w:r>
        <w:t>Determin</w:t>
      </w:r>
      <w:r w:rsidR="007132BD">
        <w:t>ing</w:t>
      </w:r>
      <w:r w:rsidR="007911E1">
        <w:t xml:space="preserve"> how you will define your network</w:t>
      </w:r>
      <w:r w:rsidR="00836833">
        <w:t>; will you use</w:t>
      </w:r>
      <w:r w:rsidR="00FF4C8F">
        <w:t xml:space="preserve"> Conditional</w:t>
      </w:r>
      <w:r w:rsidR="008557A0">
        <w:t xml:space="preserve"> Access and </w:t>
      </w:r>
      <w:r w:rsidR="00FF4C8F">
        <w:t xml:space="preserve">Named </w:t>
      </w:r>
      <w:r w:rsidR="00B9252B">
        <w:t>Locations</w:t>
      </w:r>
      <w:r w:rsidR="008557A0">
        <w:t>, or</w:t>
      </w:r>
      <w:r w:rsidR="00B9252B">
        <w:t xml:space="preserve"> Trusted IPs</w:t>
      </w:r>
      <w:r w:rsidR="00836833">
        <w:t>?</w:t>
      </w:r>
    </w:p>
    <w:p w14:paraId="2435C563" w14:textId="390C67C7" w:rsidR="00D22DD3" w:rsidRDefault="009A2FC9" w:rsidP="00963BE2">
      <w:pPr>
        <w:pStyle w:val="ListParagraph"/>
        <w:numPr>
          <w:ilvl w:val="0"/>
          <w:numId w:val="60"/>
        </w:numPr>
      </w:pPr>
      <w:r>
        <w:t>Determin</w:t>
      </w:r>
      <w:r w:rsidR="007132BD">
        <w:t>ing</w:t>
      </w:r>
      <w:r w:rsidR="009F5E35">
        <w:t xml:space="preserve"> </w:t>
      </w:r>
      <w:r w:rsidR="003D209A">
        <w:t xml:space="preserve">how you will configure your MFA </w:t>
      </w:r>
      <w:r w:rsidR="00D22DD3">
        <w:t>Registration policies</w:t>
      </w:r>
      <w:r w:rsidR="007132BD">
        <w:t>.</w:t>
      </w:r>
    </w:p>
    <w:p w14:paraId="668965F8" w14:textId="7362B4F8" w:rsidR="00AA4F7C" w:rsidRDefault="009A2FC9" w:rsidP="00963BE2">
      <w:pPr>
        <w:pStyle w:val="ListParagraph"/>
        <w:numPr>
          <w:ilvl w:val="0"/>
          <w:numId w:val="60"/>
        </w:numPr>
      </w:pPr>
      <w:r>
        <w:t xml:space="preserve">Determine your roll out and communication </w:t>
      </w:r>
      <w:r w:rsidR="00292541">
        <w:t>strategies.</w:t>
      </w:r>
    </w:p>
    <w:p w14:paraId="29901F8C" w14:textId="1917044B" w:rsidR="001B2FE5" w:rsidRDefault="001B2FE5" w:rsidP="00444F3B"/>
    <w:p w14:paraId="230C8132" w14:textId="77777777" w:rsidR="001B2FE5" w:rsidRDefault="001B2FE5" w:rsidP="00444F3B"/>
    <w:p w14:paraId="1380CEE1" w14:textId="13D478E9" w:rsidR="00444F3B" w:rsidRDefault="00444F3B" w:rsidP="0012551A">
      <w:pPr>
        <w:pStyle w:val="Heading2"/>
      </w:pPr>
      <w:bookmarkStart w:id="12" w:name="_Toc517196428"/>
      <w:r>
        <w:t>Planning Azure MFA Verification Options</w:t>
      </w:r>
      <w:bookmarkEnd w:id="12"/>
      <w:r>
        <w:t xml:space="preserve"> </w:t>
      </w:r>
    </w:p>
    <w:p w14:paraId="4F8D4F9A" w14:textId="4549DE49" w:rsidR="00444F3B" w:rsidRDefault="00444F3B" w:rsidP="00444F3B">
      <w:r w:rsidRPr="00922452">
        <w:t xml:space="preserve">You can choose the verification methods that </w:t>
      </w:r>
      <w:r>
        <w:t>you wish to make</w:t>
      </w:r>
      <w:r w:rsidRPr="00922452">
        <w:t xml:space="preserve"> available for your users</w:t>
      </w:r>
      <w:r>
        <w:t>. It is important to allow more than a single verification method so that users can authenticate in different scenarios</w:t>
      </w:r>
      <w:r w:rsidR="008958E8">
        <w:t>.</w:t>
      </w:r>
    </w:p>
    <w:p w14:paraId="0D1BE589" w14:textId="1E0FDC28" w:rsidR="008958E8" w:rsidRDefault="008958E8" w:rsidP="00444F3B">
      <w:r>
        <w:t xml:space="preserve">The following table contains </w:t>
      </w:r>
      <w:r w:rsidR="00870532">
        <w:t>methods and recommendations</w:t>
      </w:r>
    </w:p>
    <w:tbl>
      <w:tblPr>
        <w:tblStyle w:val="GridTable4-Accent1"/>
        <w:tblW w:w="9625" w:type="dxa"/>
        <w:tblLook w:val="0620" w:firstRow="1" w:lastRow="0" w:firstColumn="0" w:lastColumn="0" w:noHBand="1" w:noVBand="1"/>
      </w:tblPr>
      <w:tblGrid>
        <w:gridCol w:w="3767"/>
        <w:gridCol w:w="5858"/>
      </w:tblGrid>
      <w:tr w:rsidR="008958E8" w14:paraId="7788715C" w14:textId="77777777" w:rsidTr="00E4119C">
        <w:trPr>
          <w:cnfStyle w:val="100000000000" w:firstRow="1" w:lastRow="0" w:firstColumn="0" w:lastColumn="0" w:oddVBand="0" w:evenVBand="0" w:oddHBand="0" w:evenHBand="0" w:firstRowFirstColumn="0" w:firstRowLastColumn="0" w:lastRowFirstColumn="0" w:lastRowLastColumn="0"/>
        </w:trPr>
        <w:tc>
          <w:tcPr>
            <w:tcW w:w="0" w:type="dxa"/>
          </w:tcPr>
          <w:p w14:paraId="0BCE12EC" w14:textId="77777777" w:rsidR="008958E8" w:rsidRPr="00B710D9" w:rsidRDefault="008958E8" w:rsidP="00F50C0D">
            <w:pPr>
              <w:rPr>
                <w:sz w:val="20"/>
              </w:rPr>
            </w:pPr>
            <w:r w:rsidRPr="00B710D9">
              <w:rPr>
                <w:sz w:val="20"/>
              </w:rPr>
              <w:t>Method</w:t>
            </w:r>
          </w:p>
        </w:tc>
        <w:tc>
          <w:tcPr>
            <w:tcW w:w="0" w:type="dxa"/>
          </w:tcPr>
          <w:p w14:paraId="7BB8B1C3" w14:textId="77777777" w:rsidR="008958E8" w:rsidRPr="00B710D9" w:rsidRDefault="008958E8" w:rsidP="00F50C0D">
            <w:pPr>
              <w:rPr>
                <w:sz w:val="20"/>
              </w:rPr>
            </w:pPr>
            <w:r w:rsidRPr="00B710D9">
              <w:rPr>
                <w:sz w:val="20"/>
              </w:rPr>
              <w:t>Description</w:t>
            </w:r>
          </w:p>
        </w:tc>
      </w:tr>
      <w:tr w:rsidR="008958E8" w14:paraId="33A4439D" w14:textId="77777777" w:rsidTr="00E4119C">
        <w:tc>
          <w:tcPr>
            <w:tcW w:w="0" w:type="dxa"/>
          </w:tcPr>
          <w:p w14:paraId="0CA61C20" w14:textId="77777777" w:rsidR="008958E8" w:rsidRDefault="008958E8" w:rsidP="00F50C0D">
            <w:pPr>
              <w:rPr>
                <w:rFonts w:cstheme="minorHAnsi"/>
                <w:color w:val="000000"/>
                <w:sz w:val="20"/>
              </w:rPr>
            </w:pPr>
            <w:r w:rsidRPr="00B710D9">
              <w:rPr>
                <w:rFonts w:cstheme="minorHAnsi"/>
                <w:color w:val="000000"/>
                <w:sz w:val="20"/>
              </w:rPr>
              <w:t>Call to phone</w:t>
            </w:r>
          </w:p>
          <w:p w14:paraId="4871C970" w14:textId="5F86377B" w:rsidR="009362F1" w:rsidRPr="009362F1" w:rsidRDefault="009362F1" w:rsidP="00514458">
            <w:pPr>
              <w:pStyle w:val="ListParagraph"/>
              <w:ind w:left="360"/>
              <w:rPr>
                <w:sz w:val="20"/>
              </w:rPr>
            </w:pPr>
          </w:p>
        </w:tc>
        <w:tc>
          <w:tcPr>
            <w:tcW w:w="0" w:type="dxa"/>
          </w:tcPr>
          <w:p w14:paraId="3A891916" w14:textId="77777777" w:rsidR="008958E8" w:rsidRDefault="008958E8" w:rsidP="00F50C0D">
            <w:pPr>
              <w:rPr>
                <w:rFonts w:eastAsiaTheme="minorEastAsia"/>
                <w:color w:val="000000" w:themeColor="text1"/>
                <w:sz w:val="20"/>
                <w:szCs w:val="20"/>
              </w:rPr>
            </w:pPr>
            <w:r w:rsidRPr="7EA1A0EC">
              <w:rPr>
                <w:rFonts w:eastAsiaTheme="minorEastAsia"/>
                <w:color w:val="000000" w:themeColor="text1"/>
                <w:sz w:val="20"/>
                <w:szCs w:val="20"/>
              </w:rPr>
              <w:t>Places an automated voice call. The user answers the call and presses # in the phone keypad to authenticate. The phone number is not synchronized to on-premises Active Directory</w:t>
            </w:r>
          </w:p>
          <w:p w14:paraId="266E93E9" w14:textId="77777777" w:rsidR="00514458" w:rsidRDefault="00514458" w:rsidP="00F50C0D">
            <w:pPr>
              <w:rPr>
                <w:sz w:val="20"/>
              </w:rPr>
            </w:pPr>
          </w:p>
          <w:p w14:paraId="2A04ECEE" w14:textId="533550EB" w:rsidR="00514458" w:rsidRDefault="00514458" w:rsidP="00514458">
            <w:pPr>
              <w:pStyle w:val="ListParagraph"/>
              <w:numPr>
                <w:ilvl w:val="0"/>
                <w:numId w:val="6"/>
              </w:numPr>
            </w:pPr>
            <w:r w:rsidRPr="00514458">
              <w:rPr>
                <w:b/>
                <w:bCs/>
                <w:color w:val="538135" w:themeColor="accent6" w:themeShade="BF"/>
              </w:rPr>
              <w:t>Microsoft recommends</w:t>
            </w:r>
            <w:r>
              <w:rPr>
                <w:b/>
                <w:bCs/>
                <w:color w:val="538135" w:themeColor="accent6" w:themeShade="BF"/>
              </w:rPr>
              <w:t>.</w:t>
            </w:r>
            <w:r>
              <w:t xml:space="preserve"> 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5049A0A2" w14:textId="7B2D1C45" w:rsidR="00514458" w:rsidRPr="00514458" w:rsidRDefault="00514458" w:rsidP="00514458">
            <w:pPr>
              <w:pStyle w:val="ListParagraph"/>
              <w:ind w:left="360"/>
              <w:rPr>
                <w:sz w:val="20"/>
              </w:rPr>
            </w:pPr>
          </w:p>
        </w:tc>
      </w:tr>
      <w:tr w:rsidR="00870532" w14:paraId="4516D30C" w14:textId="77777777" w:rsidTr="00E4119C">
        <w:tc>
          <w:tcPr>
            <w:tcW w:w="0" w:type="dxa"/>
          </w:tcPr>
          <w:p w14:paraId="0AB43262" w14:textId="4698A9C3" w:rsidR="00870532" w:rsidRPr="00B710D9" w:rsidRDefault="00870532" w:rsidP="00870532">
            <w:pPr>
              <w:rPr>
                <w:rFonts w:cstheme="minorHAnsi"/>
                <w:color w:val="000000"/>
                <w:sz w:val="20"/>
              </w:rPr>
            </w:pPr>
            <w:r w:rsidRPr="00B710D9">
              <w:rPr>
                <w:rFonts w:cstheme="minorHAnsi"/>
                <w:color w:val="000000"/>
                <w:sz w:val="20"/>
              </w:rPr>
              <w:t>Verification code from mobile app</w:t>
            </w:r>
          </w:p>
        </w:tc>
        <w:tc>
          <w:tcPr>
            <w:tcW w:w="0" w:type="dxa"/>
          </w:tcPr>
          <w:p w14:paraId="69B57F65" w14:textId="77777777" w:rsidR="00870532" w:rsidRDefault="00870532" w:rsidP="00870532">
            <w:pPr>
              <w:rPr>
                <w:rStyle w:val="Hyperlink"/>
                <w:rFonts w:cstheme="minorHAnsi"/>
                <w:color w:val="0050C5"/>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3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5" w:history="1">
              <w:r w:rsidRPr="00B710D9">
                <w:rPr>
                  <w:rStyle w:val="Hyperlink"/>
                  <w:rFonts w:cstheme="minorHAnsi"/>
                  <w:color w:val="0050C5"/>
                  <w:sz w:val="20"/>
                </w:rPr>
                <w:t>Android</w:t>
              </w:r>
            </w:hyperlink>
            <w:r w:rsidRPr="00B710D9">
              <w:rPr>
                <w:rFonts w:cstheme="minorHAnsi"/>
                <w:color w:val="000000"/>
                <w:sz w:val="20"/>
              </w:rPr>
              <w:t xml:space="preserve">, and </w:t>
            </w:r>
            <w:hyperlink r:id="rId36" w:history="1">
              <w:r w:rsidRPr="00B710D9">
                <w:rPr>
                  <w:rStyle w:val="Hyperlink"/>
                  <w:rFonts w:cstheme="minorHAnsi"/>
                  <w:color w:val="0050C5"/>
                  <w:sz w:val="20"/>
                </w:rPr>
                <w:t>iOS</w:t>
              </w:r>
            </w:hyperlink>
          </w:p>
          <w:p w14:paraId="72E5328F" w14:textId="77777777" w:rsidR="00870532" w:rsidRDefault="00870532" w:rsidP="00870532">
            <w:pPr>
              <w:rPr>
                <w:sz w:val="20"/>
              </w:rPr>
            </w:pPr>
          </w:p>
          <w:p w14:paraId="5DD1953A" w14:textId="77777777" w:rsidR="00870532" w:rsidRDefault="00870532" w:rsidP="00870532">
            <w:pPr>
              <w:pStyle w:val="ListParagraph"/>
              <w:numPr>
                <w:ilvl w:val="0"/>
                <w:numId w:val="6"/>
              </w:numPr>
            </w:pPr>
            <w:r w:rsidRPr="00922452">
              <w:rPr>
                <w:b/>
                <w:bCs/>
                <w:color w:val="538135" w:themeColor="accent6" w:themeShade="BF"/>
              </w:rPr>
              <w:t>Microsoft recommends</w:t>
            </w:r>
            <w:r>
              <w:rPr>
                <w:b/>
                <w:bCs/>
                <w:color w:val="538135" w:themeColor="accent6" w:themeShade="BF"/>
              </w:rPr>
              <w:t xml:space="preserve">. </w:t>
            </w:r>
            <w:r>
              <w:t>V</w:t>
            </w:r>
            <w:r w:rsidRPr="00922452">
              <w:t xml:space="preserve">erification code from mobile app can be used </w:t>
            </w:r>
            <w:r>
              <w:t>when</w:t>
            </w:r>
            <w:r w:rsidRPr="00922452">
              <w:t xml:space="preserve"> the phone has no data</w:t>
            </w:r>
            <w:r>
              <w:t xml:space="preserve"> connection or cellular </w:t>
            </w:r>
            <w:r w:rsidRPr="00922452">
              <w:t>signal</w:t>
            </w:r>
          </w:p>
          <w:p w14:paraId="3DFD9A57" w14:textId="77777777" w:rsidR="00870532" w:rsidRPr="00B710D9" w:rsidRDefault="00870532" w:rsidP="00870532">
            <w:pPr>
              <w:rPr>
                <w:rFonts w:cstheme="minorHAnsi"/>
                <w:color w:val="000000"/>
                <w:sz w:val="20"/>
              </w:rPr>
            </w:pPr>
          </w:p>
        </w:tc>
      </w:tr>
      <w:tr w:rsidR="008958E8" w14:paraId="138B6F8F" w14:textId="77777777" w:rsidTr="00E4119C">
        <w:tc>
          <w:tcPr>
            <w:tcW w:w="0" w:type="dxa"/>
          </w:tcPr>
          <w:p w14:paraId="68952597" w14:textId="77777777" w:rsidR="008958E8" w:rsidRPr="00B710D9" w:rsidRDefault="008958E8" w:rsidP="00F50C0D">
            <w:pPr>
              <w:rPr>
                <w:sz w:val="20"/>
              </w:rPr>
            </w:pPr>
            <w:r w:rsidRPr="00B710D9">
              <w:rPr>
                <w:rFonts w:cstheme="minorHAnsi"/>
                <w:color w:val="000000"/>
                <w:sz w:val="20"/>
              </w:rPr>
              <w:t>Notification through mobile app</w:t>
            </w:r>
          </w:p>
        </w:tc>
        <w:tc>
          <w:tcPr>
            <w:tcW w:w="0" w:type="dxa"/>
          </w:tcPr>
          <w:p w14:paraId="34FFB3E1" w14:textId="77777777" w:rsidR="008958E8" w:rsidRDefault="008958E8" w:rsidP="00F50C0D">
            <w:pPr>
              <w:rPr>
                <w:rStyle w:val="Hyperlink"/>
                <w:rFonts w:cstheme="minorHAnsi"/>
                <w:color w:val="0050C5"/>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37"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8" w:history="1">
              <w:r w:rsidRPr="00B710D9">
                <w:rPr>
                  <w:rStyle w:val="Hyperlink"/>
                  <w:rFonts w:cstheme="minorHAnsi"/>
                  <w:color w:val="0050C5"/>
                  <w:sz w:val="20"/>
                </w:rPr>
                <w:t>Android</w:t>
              </w:r>
            </w:hyperlink>
            <w:r w:rsidRPr="00B710D9">
              <w:rPr>
                <w:rFonts w:cstheme="minorHAnsi"/>
                <w:color w:val="000000"/>
                <w:sz w:val="20"/>
              </w:rPr>
              <w:t xml:space="preserve">, and </w:t>
            </w:r>
            <w:hyperlink r:id="rId39" w:history="1">
              <w:r w:rsidRPr="00B710D9">
                <w:rPr>
                  <w:rStyle w:val="Hyperlink"/>
                  <w:rFonts w:cstheme="minorHAnsi"/>
                  <w:color w:val="0050C5"/>
                  <w:sz w:val="20"/>
                </w:rPr>
                <w:t>iOS</w:t>
              </w:r>
            </w:hyperlink>
          </w:p>
          <w:p w14:paraId="556A1857" w14:textId="77777777" w:rsidR="00514458" w:rsidRDefault="00514458" w:rsidP="00F50C0D">
            <w:pPr>
              <w:rPr>
                <w:sz w:val="20"/>
              </w:rPr>
            </w:pPr>
          </w:p>
          <w:p w14:paraId="3E3287F2" w14:textId="1A823A62" w:rsidR="00514458" w:rsidRDefault="00514458" w:rsidP="00514458">
            <w:pPr>
              <w:pStyle w:val="ListParagraph"/>
              <w:numPr>
                <w:ilvl w:val="0"/>
                <w:numId w:val="6"/>
              </w:numPr>
            </w:pPr>
            <w:r w:rsidRPr="00514458">
              <w:rPr>
                <w:b/>
                <w:bCs/>
                <w:color w:val="538135" w:themeColor="accent6" w:themeShade="BF"/>
              </w:rPr>
              <w:lastRenderedPageBreak/>
              <w:t>Microsoft recommends</w:t>
            </w:r>
            <w:r>
              <w:rPr>
                <w:b/>
                <w:bCs/>
                <w:color w:val="538135" w:themeColor="accent6" w:themeShade="BF"/>
              </w:rPr>
              <w:t xml:space="preserve">. </w:t>
            </w:r>
            <w:r>
              <w:t>P</w:t>
            </w:r>
            <w:r w:rsidRPr="00922452">
              <w:t>ush notification</w:t>
            </w:r>
            <w:r>
              <w:t>s through the mobile app</w:t>
            </w:r>
            <w:r w:rsidRPr="00922452">
              <w:t xml:space="preserve"> provide the best user experience</w:t>
            </w:r>
          </w:p>
          <w:p w14:paraId="3CD00638" w14:textId="50A4980D" w:rsidR="00514458" w:rsidRPr="00B710D9" w:rsidRDefault="00514458" w:rsidP="00F50C0D">
            <w:pPr>
              <w:rPr>
                <w:sz w:val="20"/>
              </w:rPr>
            </w:pPr>
          </w:p>
        </w:tc>
      </w:tr>
      <w:tr w:rsidR="00352650" w14:paraId="179229A5" w14:textId="77777777" w:rsidTr="00E4119C">
        <w:tc>
          <w:tcPr>
            <w:tcW w:w="0" w:type="dxa"/>
          </w:tcPr>
          <w:p w14:paraId="674372ED" w14:textId="1CE3145E" w:rsidR="00352650" w:rsidRPr="00B710D9" w:rsidRDefault="00352650" w:rsidP="00352650">
            <w:pPr>
              <w:rPr>
                <w:sz w:val="20"/>
              </w:rPr>
            </w:pPr>
            <w:r w:rsidRPr="00B710D9">
              <w:rPr>
                <w:rFonts w:cstheme="minorHAnsi"/>
                <w:color w:val="000000"/>
                <w:sz w:val="20"/>
              </w:rPr>
              <w:t>Text message to phone</w:t>
            </w:r>
          </w:p>
        </w:tc>
        <w:tc>
          <w:tcPr>
            <w:tcW w:w="0" w:type="dxa"/>
          </w:tcPr>
          <w:p w14:paraId="4E9118CA" w14:textId="77777777" w:rsidR="00352650" w:rsidRDefault="00352650" w:rsidP="00352650">
            <w:pPr>
              <w:rPr>
                <w:rFonts w:cstheme="minorHAnsi"/>
                <w:color w:val="000000"/>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w:t>
            </w:r>
            <w:proofErr w:type="gramStart"/>
            <w:r w:rsidRPr="00B710D9">
              <w:rPr>
                <w:rFonts w:cstheme="minorHAnsi"/>
                <w:color w:val="000000"/>
                <w:sz w:val="20"/>
              </w:rPr>
              <w:t>particular code</w:t>
            </w:r>
            <w:proofErr w:type="gramEnd"/>
            <w:r w:rsidRPr="00B710D9">
              <w:rPr>
                <w:rFonts w:cstheme="minorHAnsi"/>
                <w:color w:val="000000"/>
                <w:sz w:val="20"/>
              </w:rPr>
              <w:t xml:space="preserve">. </w:t>
            </w:r>
          </w:p>
          <w:p w14:paraId="219CCDDC" w14:textId="35DC273B" w:rsidR="00352650" w:rsidRPr="00B710D9" w:rsidRDefault="00352650" w:rsidP="00352650">
            <w:pPr>
              <w:rPr>
                <w:sz w:val="20"/>
              </w:rPr>
            </w:pPr>
            <w:r w:rsidRPr="00870532">
              <w:rPr>
                <w:rFonts w:cstheme="minorHAnsi"/>
                <w:b/>
                <w:color w:val="000000"/>
                <w:sz w:val="20"/>
              </w:rPr>
              <w:t xml:space="preserve">Two-way SMS is deprecated and not supported after November 14, 2018. Users who are configured for two-way SMS </w:t>
            </w:r>
            <w:proofErr w:type="gramStart"/>
            <w:r w:rsidRPr="00870532">
              <w:rPr>
                <w:rFonts w:cstheme="minorHAnsi"/>
                <w:b/>
                <w:color w:val="000000"/>
                <w:sz w:val="20"/>
              </w:rPr>
              <w:t>are  automatically</w:t>
            </w:r>
            <w:proofErr w:type="gramEnd"/>
            <w:r w:rsidRPr="00870532">
              <w:rPr>
                <w:rFonts w:cstheme="minorHAnsi"/>
                <w:b/>
                <w:color w:val="000000"/>
                <w:sz w:val="20"/>
              </w:rPr>
              <w:t xml:space="preserve"> switched to </w:t>
            </w:r>
            <w:r w:rsidRPr="00870532">
              <w:rPr>
                <w:rStyle w:val="Emphasis"/>
                <w:rFonts w:cstheme="minorHAnsi"/>
                <w:b/>
                <w:color w:val="000000"/>
                <w:sz w:val="20"/>
                <w:bdr w:val="none" w:sz="0" w:space="0" w:color="auto" w:frame="1"/>
              </w:rPr>
              <w:t>call to phone</w:t>
            </w:r>
            <w:r w:rsidRPr="00870532">
              <w:rPr>
                <w:rFonts w:cstheme="minorHAnsi"/>
                <w:b/>
                <w:color w:val="000000"/>
                <w:sz w:val="20"/>
              </w:rPr>
              <w:t xml:space="preserve"> verification at that time</w:t>
            </w:r>
            <w:r>
              <w:rPr>
                <w:rFonts w:cstheme="minorHAnsi"/>
                <w:b/>
                <w:color w:val="000000"/>
                <w:sz w:val="20"/>
              </w:rPr>
              <w:t>.</w:t>
            </w:r>
          </w:p>
        </w:tc>
      </w:tr>
    </w:tbl>
    <w:p w14:paraId="49B42812" w14:textId="77777777" w:rsidR="008958E8" w:rsidRDefault="008958E8" w:rsidP="00444F3B"/>
    <w:p w14:paraId="76CF728C" w14:textId="64695B38" w:rsidR="008958E8" w:rsidRDefault="001B448B" w:rsidP="00444F3B">
      <w:r>
        <w:t xml:space="preserve">Record your chosen authentication methods using </w:t>
      </w:r>
      <w:r w:rsidRPr="00056D97">
        <w:rPr>
          <w:b/>
        </w:rPr>
        <w:t xml:space="preserve">Table </w:t>
      </w:r>
      <w:r>
        <w:rPr>
          <w:b/>
        </w:rPr>
        <w:t xml:space="preserve">4 </w:t>
      </w:r>
      <w:hyperlink w:anchor="_MFA_Deployment_Plan" w:history="1">
        <w:r w:rsidRPr="00CF2075">
          <w:rPr>
            <w:rStyle w:val="Hyperlink"/>
            <w:b/>
          </w:rPr>
          <w:t>in appendix</w:t>
        </w:r>
      </w:hyperlink>
    </w:p>
    <w:p w14:paraId="082D3F5E" w14:textId="77777777" w:rsidR="00444F3B" w:rsidRDefault="00444F3B" w:rsidP="00190A71">
      <w:pPr>
        <w:pStyle w:val="Heading3"/>
      </w:pPr>
    </w:p>
    <w:p w14:paraId="57F1E41D" w14:textId="631CADF8" w:rsidR="00B710D9" w:rsidRDefault="00B710D9" w:rsidP="00190A71">
      <w:pPr>
        <w:pStyle w:val="Heading3"/>
      </w:pPr>
      <w:bookmarkStart w:id="13" w:name="_Stakeholders_and_Sign-off"/>
      <w:bookmarkStart w:id="14" w:name="_Plan"/>
      <w:bookmarkStart w:id="15" w:name="_Design"/>
      <w:bookmarkStart w:id="16" w:name="_Planning_Deployment_for"/>
      <w:bookmarkStart w:id="17" w:name="_Toc502750742"/>
      <w:bookmarkStart w:id="18" w:name="_Toc502754453"/>
      <w:bookmarkEnd w:id="13"/>
      <w:bookmarkEnd w:id="14"/>
      <w:bookmarkEnd w:id="15"/>
      <w:bookmarkEnd w:id="16"/>
      <w:r>
        <w:t xml:space="preserve">Planning Azure MFA App Passwords </w:t>
      </w:r>
    </w:p>
    <w:p w14:paraId="3D9810A0" w14:textId="014BC140" w:rsidR="00B710D9" w:rsidRDefault="00B710D9" w:rsidP="00B710D9">
      <w:r w:rsidRPr="00BE7C3B">
        <w:t>Some applications, like Office 2010 or earlier and Apple Mail</w:t>
      </w:r>
      <w:r w:rsidR="00207806">
        <w:t xml:space="preserve"> for iOS versions below 11</w:t>
      </w:r>
      <w:r w:rsidRPr="00BE7C3B">
        <w:t>, don't support two-step verification. The apps aren't configured to accept a second verification. To use these applications, take advantage of the app passwords feature</w:t>
      </w:r>
    </w:p>
    <w:p w14:paraId="0DC29595" w14:textId="6321EE3B" w:rsidR="00B710D9" w:rsidRDefault="00B710D9" w:rsidP="0065004F">
      <w:pPr>
        <w:pStyle w:val="ListParagraph"/>
        <w:numPr>
          <w:ilvl w:val="0"/>
          <w:numId w:val="4"/>
        </w:numPr>
      </w:pPr>
      <w:r w:rsidRPr="00922452">
        <w:rPr>
          <w:b/>
          <w:bCs/>
          <w:color w:val="538135" w:themeColor="accent6" w:themeShade="BF"/>
        </w:rPr>
        <w:t xml:space="preserve">Microsoft recommends </w:t>
      </w:r>
      <w:r w:rsidR="00B14DA5">
        <w:t xml:space="preserve">that you </w:t>
      </w:r>
      <w:r w:rsidR="00D70E4B" w:rsidRPr="001B309E">
        <w:rPr>
          <w:b/>
          <w:u w:val="single"/>
        </w:rPr>
        <w:t>do not</w:t>
      </w:r>
      <w:r w:rsidR="00D70E4B">
        <w:t xml:space="preserve"> use Azure MFA App Passwords and that you only work with</w:t>
      </w:r>
      <w:r>
        <w:t xml:space="preserve"> applications that</w:t>
      </w:r>
      <w:r w:rsidR="00FA6B02">
        <w:t xml:space="preserve"> use modern protocols support</w:t>
      </w:r>
      <w:r w:rsidR="004C532A">
        <w:t>ing</w:t>
      </w:r>
      <w:r w:rsidR="00FA6B02">
        <w:t xml:space="preserve"> MFA</w:t>
      </w:r>
    </w:p>
    <w:p w14:paraId="67E48B50" w14:textId="249F6308" w:rsidR="00B14DA5" w:rsidRDefault="00B710D9" w:rsidP="00B14DA5">
      <w:r>
        <w:t xml:space="preserve">For more information about “App Passwords”, refer to guidance </w:t>
      </w:r>
      <w:hyperlink r:id="rId40" w:anchor="app-passwords" w:history="1">
        <w:r w:rsidRPr="00922452">
          <w:rPr>
            <w:rStyle w:val="Hyperlink"/>
          </w:rPr>
          <w:t>here</w:t>
        </w:r>
      </w:hyperlink>
    </w:p>
    <w:p w14:paraId="04A6E43A" w14:textId="1158C7C8" w:rsidR="00B14DA5" w:rsidRPr="00B14DA5" w:rsidRDefault="00B14DA5" w:rsidP="00B14DA5">
      <w:pPr>
        <w:rPr>
          <w:rStyle w:val="Hyperlink"/>
        </w:rPr>
      </w:pPr>
      <w:r>
        <w:t xml:space="preserve">Use </w:t>
      </w:r>
      <w:r>
        <w:rPr>
          <w:b/>
        </w:rPr>
        <w:t>Table 5</w:t>
      </w:r>
      <w:r>
        <w:t xml:space="preserve"> </w:t>
      </w:r>
      <w:hyperlink w:anchor="_MFA_Deployment_Plan" w:history="1">
        <w:r w:rsidR="00B42E97" w:rsidRPr="00C47DD8">
          <w:rPr>
            <w:rStyle w:val="Hyperlink"/>
          </w:rPr>
          <w:t>in appendix</w:t>
        </w:r>
      </w:hyperlink>
      <w:r w:rsidR="00B42E97">
        <w:t xml:space="preserve"> </w:t>
      </w:r>
      <w:r>
        <w:t>to record your choice to allow app passwords</w:t>
      </w:r>
    </w:p>
    <w:p w14:paraId="308A980A" w14:textId="77777777" w:rsidR="001B448B" w:rsidRDefault="001B448B" w:rsidP="00F45B43">
      <w:pPr>
        <w:pStyle w:val="Heading4"/>
      </w:pPr>
      <w:bookmarkStart w:id="19" w:name="_Toc514338416"/>
    </w:p>
    <w:bookmarkEnd w:id="19"/>
    <w:p w14:paraId="6110A7A0" w14:textId="77777777" w:rsidR="00E1471C" w:rsidRDefault="00E1471C"/>
    <w:p w14:paraId="4E65C12E" w14:textId="6BE30B73" w:rsidR="004342B0" w:rsidRDefault="004342B0" w:rsidP="0012551A">
      <w:pPr>
        <w:pStyle w:val="Heading2"/>
      </w:pPr>
      <w:bookmarkStart w:id="20" w:name="_Toc517196429"/>
      <w:r>
        <w:t xml:space="preserve">Planning </w:t>
      </w:r>
      <w:r w:rsidR="000D5136">
        <w:t xml:space="preserve">network definition: </w:t>
      </w:r>
      <w:r w:rsidR="004B6A96">
        <w:t xml:space="preserve">Named Locations or </w:t>
      </w:r>
      <w:r>
        <w:t>Azure MFA Trusted IPs</w:t>
      </w:r>
      <w:bookmarkEnd w:id="20"/>
      <w:r>
        <w:t xml:space="preserve"> </w:t>
      </w:r>
    </w:p>
    <w:p w14:paraId="484B3FB7" w14:textId="2BE48878" w:rsidR="004342B0" w:rsidRDefault="004342B0" w:rsidP="004342B0">
      <w:r>
        <w:t xml:space="preserve">Trusted IPs </w:t>
      </w:r>
      <w:r w:rsidR="00C64494">
        <w:t xml:space="preserve">under Azure MFA Service Configuration </w:t>
      </w:r>
      <w:r>
        <w:t xml:space="preserve">need only be configured </w:t>
      </w:r>
      <w:r w:rsidR="00C64494">
        <w:t>when</w:t>
      </w:r>
      <w:r>
        <w:t xml:space="preserve"> you are not using </w:t>
      </w:r>
      <w:hyperlink w:anchor="_Planning_Azure_Conditional" w:history="1">
        <w:r w:rsidRPr="00C64494">
          <w:rPr>
            <w:rStyle w:val="Hyperlink"/>
          </w:rPr>
          <w:t>Azure Conditional Access Policies</w:t>
        </w:r>
      </w:hyperlink>
      <w:r>
        <w:t xml:space="preserve">. </w:t>
      </w:r>
      <w:r w:rsidRPr="004342B0">
        <w:t>The Trusted IPs feature is used by administrators of a managed or federated tenant</w:t>
      </w:r>
      <w:r>
        <w:t xml:space="preserve"> to bypass</w:t>
      </w:r>
      <w:r w:rsidRPr="004342B0">
        <w:t xml:space="preserve"> two-step verification for users who sign in from the company intranet</w:t>
      </w:r>
      <w:r w:rsidR="008B4F65">
        <w:t>.</w:t>
      </w:r>
    </w:p>
    <w:p w14:paraId="21F81696" w14:textId="2766BBCD" w:rsidR="007C4A12" w:rsidRDefault="007C4A12" w:rsidP="004342B0">
      <w:r>
        <w:t>Trusted IP ranges need only be defined when the Azure Active Directory tenant is managed (i.e. not federated with Active Directory Federation Services)</w:t>
      </w:r>
    </w:p>
    <w:p w14:paraId="404C48EC" w14:textId="30ABB0E1" w:rsidR="00393F46" w:rsidRPr="004342B0" w:rsidRDefault="00393F46" w:rsidP="004342B0">
      <w:r>
        <w:t xml:space="preserve">For more information about “Trusted IPs”, refer to guidance </w:t>
      </w:r>
      <w:hyperlink r:id="rId41" w:anchor="trusted-ips" w:history="1">
        <w:r w:rsidRPr="00922452">
          <w:rPr>
            <w:rStyle w:val="Hyperlink"/>
          </w:rPr>
          <w:t>here</w:t>
        </w:r>
      </w:hyperlink>
      <w:r w:rsidR="009C1234">
        <w:rPr>
          <w:rStyle w:val="Hyperlink"/>
        </w:rPr>
        <w:t>.</w:t>
      </w:r>
    </w:p>
    <w:p w14:paraId="7834DD3C" w14:textId="77622714" w:rsidR="00DF6812" w:rsidRDefault="00F25B55" w:rsidP="0065004F">
      <w:pPr>
        <w:pStyle w:val="ListParagraph"/>
        <w:numPr>
          <w:ilvl w:val="0"/>
          <w:numId w:val="4"/>
        </w:numPr>
      </w:pPr>
      <w:r w:rsidRPr="009C5B1B">
        <w:rPr>
          <w:b/>
          <w:bCs/>
          <w:color w:val="538135" w:themeColor="accent6" w:themeShade="BF"/>
        </w:rPr>
        <w:t xml:space="preserve">Microsoft recommends </w:t>
      </w:r>
      <w:r>
        <w:t xml:space="preserve">It is strongly recommended that you use </w:t>
      </w:r>
      <w:r w:rsidR="00827D76">
        <w:t>Azure Conditional Access</w:t>
      </w:r>
      <w:r w:rsidR="00174858">
        <w:t xml:space="preserve"> which includes the “Named Locations” feature. “Named Locations” provides the same (plus more) functionality</w:t>
      </w:r>
      <w:r w:rsidR="009C5B1B">
        <w:t xml:space="preserve"> compared with “Trusted IPs”. </w:t>
      </w:r>
      <w:r w:rsidR="009C5B1B" w:rsidRPr="009C5B1B">
        <w:t xml:space="preserve">The use of “Named Locations” is covered under the </w:t>
      </w:r>
      <w:hyperlink r:id="rId42" w:history="1">
        <w:r w:rsidR="009C5B1B" w:rsidRPr="009C5B1B">
          <w:rPr>
            <w:rStyle w:val="Hyperlink"/>
          </w:rPr>
          <w:t xml:space="preserve">Azure Conditional Access Deployment </w:t>
        </w:r>
        <w:r w:rsidR="00D7741F">
          <w:rPr>
            <w:rStyle w:val="Hyperlink"/>
          </w:rPr>
          <w:t>Plan</w:t>
        </w:r>
      </w:hyperlink>
    </w:p>
    <w:p w14:paraId="604EDA48" w14:textId="42090111" w:rsidR="0092441F" w:rsidRPr="00F45B43" w:rsidRDefault="00393F46" w:rsidP="0092441F">
      <w:r>
        <w:t xml:space="preserve">Use </w:t>
      </w:r>
      <w:r w:rsidRPr="00393F46">
        <w:rPr>
          <w:b/>
        </w:rPr>
        <w:t xml:space="preserve">Table </w:t>
      </w:r>
      <w:r w:rsidR="00156179">
        <w:rPr>
          <w:b/>
        </w:rPr>
        <w:t>6</w:t>
      </w:r>
      <w:r w:rsidR="00623B03">
        <w:rPr>
          <w:b/>
        </w:rPr>
        <w:t xml:space="preserve"> </w:t>
      </w:r>
      <w:hyperlink w:anchor="_MFA_Deployment_Plan" w:history="1">
        <w:r w:rsidR="00623B03" w:rsidRPr="00C47DD8">
          <w:rPr>
            <w:rStyle w:val="Hyperlink"/>
            <w:b/>
          </w:rPr>
          <w:t>in appendix</w:t>
        </w:r>
      </w:hyperlink>
      <w:r>
        <w:t xml:space="preserve"> to plan</w:t>
      </w:r>
      <w:r w:rsidR="00623B03">
        <w:t>/ record</w:t>
      </w:r>
      <w:r>
        <w:t xml:space="preserve"> your use of Trusted I</w:t>
      </w:r>
      <w:r w:rsidR="00DF6812">
        <w:t>P</w:t>
      </w:r>
      <w:r>
        <w:t>s</w:t>
      </w:r>
      <w:r w:rsidR="00DF6812">
        <w:t xml:space="preserve"> or Named Locations</w:t>
      </w:r>
    </w:p>
    <w:p w14:paraId="52A7266B" w14:textId="77C49552" w:rsidR="007C4A12" w:rsidRDefault="00491014" w:rsidP="0012551A">
      <w:pPr>
        <w:pStyle w:val="Heading2"/>
      </w:pPr>
      <w:bookmarkStart w:id="21" w:name="_Toc517196430"/>
      <w:r>
        <w:lastRenderedPageBreak/>
        <w:t>Planning Remember Multi-Factor Authentication</w:t>
      </w:r>
      <w:bookmarkEnd w:id="21"/>
      <w:r>
        <w:t xml:space="preserve"> </w:t>
      </w:r>
    </w:p>
    <w:p w14:paraId="77F42978" w14:textId="77777777" w:rsidR="00A00BD7" w:rsidRDefault="00491014" w:rsidP="0087523C">
      <w:r w:rsidRPr="001D356D">
        <w:t xml:space="preserve">The </w:t>
      </w:r>
      <w:r>
        <w:t>“</w:t>
      </w:r>
      <w:r w:rsidRPr="001D356D">
        <w:t>remember Multi-Factor Authentication</w:t>
      </w:r>
      <w:r>
        <w:t>”</w:t>
      </w:r>
      <w:r w:rsidRPr="001D356D">
        <w:t xml:space="preserve"> </w:t>
      </w:r>
      <w:r>
        <w:t>feature allows users to</w:t>
      </w:r>
      <w:r w:rsidRPr="001D356D">
        <w:t xml:space="preserve"> bypass subsequent verifications for a specified number of days, </w:t>
      </w:r>
      <w:r>
        <w:t xml:space="preserve">following a </w:t>
      </w:r>
      <w:r w:rsidRPr="001D356D">
        <w:t xml:space="preserve">successful sign-in to a device by using Multi-Factor Authentication. </w:t>
      </w:r>
    </w:p>
    <w:p w14:paraId="74394662" w14:textId="6193F825" w:rsidR="00491014" w:rsidRDefault="00491014" w:rsidP="00A00BD7">
      <w:pPr>
        <w:pStyle w:val="ListParagraph"/>
        <w:numPr>
          <w:ilvl w:val="0"/>
          <w:numId w:val="4"/>
        </w:numPr>
      </w:pPr>
      <w:r w:rsidRPr="00922452">
        <w:rPr>
          <w:b/>
          <w:bCs/>
          <w:color w:val="538135" w:themeColor="accent6" w:themeShade="BF"/>
        </w:rPr>
        <w:t xml:space="preserve">Microsoft recommends </w:t>
      </w:r>
      <w:r w:rsidR="00A00BD7">
        <w:t>that you do NOT</w:t>
      </w:r>
      <w:r w:rsidR="00A13048">
        <w:t xml:space="preserve"> use “remember Multi-Factor Authentication”. Instead</w:t>
      </w:r>
      <w:r>
        <w:t xml:space="preserve"> use </w:t>
      </w:r>
      <w:hyperlink r:id="rId43" w:history="1">
        <w:r w:rsidRPr="00922452">
          <w:rPr>
            <w:rStyle w:val="Hyperlink"/>
          </w:rPr>
          <w:t>Azure Conditional Access</w:t>
        </w:r>
      </w:hyperlink>
      <w:r>
        <w:t xml:space="preserve"> policies to control the requirement for an additional authentication factor</w:t>
      </w:r>
    </w:p>
    <w:p w14:paraId="544E05FA" w14:textId="5C7CC0F4" w:rsidR="00491014" w:rsidRDefault="00491014" w:rsidP="00491014">
      <w:r>
        <w:t xml:space="preserve">For more information about “remember multi-factor authentication”, refer to guidance </w:t>
      </w:r>
      <w:hyperlink r:id="rId44" w:anchor="remember-multi-factor-authentication-for-trusted-devices" w:history="1">
        <w:r w:rsidRPr="001D356D">
          <w:rPr>
            <w:rStyle w:val="Hyperlink"/>
          </w:rPr>
          <w:t>here</w:t>
        </w:r>
      </w:hyperlink>
      <w:r w:rsidR="00DD0E34">
        <w:rPr>
          <w:rStyle w:val="Hyperlink"/>
        </w:rPr>
        <w:t xml:space="preserve">. </w:t>
      </w:r>
    </w:p>
    <w:p w14:paraId="4FF26335" w14:textId="2D0FA8DA" w:rsidR="00491014" w:rsidRDefault="00491014" w:rsidP="00491014">
      <w:r>
        <w:t xml:space="preserve">Use </w:t>
      </w:r>
      <w:r w:rsidRPr="00393F46">
        <w:rPr>
          <w:b/>
        </w:rPr>
        <w:t xml:space="preserve">Table </w:t>
      </w:r>
      <w:r w:rsidR="00156179">
        <w:rPr>
          <w:b/>
        </w:rPr>
        <w:t>7</w:t>
      </w:r>
      <w:r w:rsidR="00BE5D10">
        <w:rPr>
          <w:b/>
        </w:rPr>
        <w:t xml:space="preserve"> </w:t>
      </w:r>
      <w:hyperlink w:anchor="_MFA_Deployment_Plan" w:history="1">
        <w:r w:rsidR="00BE5D10" w:rsidRPr="00C47DD8">
          <w:rPr>
            <w:rStyle w:val="Hyperlink"/>
            <w:b/>
          </w:rPr>
          <w:t>in appendix</w:t>
        </w:r>
      </w:hyperlink>
      <w:r>
        <w:t xml:space="preserve"> to plan your use of “</w:t>
      </w:r>
      <w:r w:rsidRPr="001D356D">
        <w:t>remember Multi-Factor Authentication</w:t>
      </w:r>
      <w:r>
        <w:t>”</w:t>
      </w:r>
    </w:p>
    <w:p w14:paraId="595EE8F2" w14:textId="77777777" w:rsidR="00373646" w:rsidRDefault="00373646" w:rsidP="00373646">
      <w:pPr>
        <w:pStyle w:val="Heading2"/>
      </w:pPr>
      <w:bookmarkStart w:id="22" w:name="_Planning_Azure_Conditional"/>
      <w:bookmarkEnd w:id="22"/>
    </w:p>
    <w:p w14:paraId="1EB11DDD" w14:textId="1D09D88B" w:rsidR="00156179" w:rsidRDefault="00156179" w:rsidP="0012551A">
      <w:pPr>
        <w:pStyle w:val="Heading2"/>
      </w:pPr>
      <w:bookmarkStart w:id="23" w:name="_Toc517196431"/>
      <w:r>
        <w:t>Planning Azure MFA Registration Policy</w:t>
      </w:r>
      <w:bookmarkEnd w:id="23"/>
      <w:r>
        <w:t xml:space="preserve"> </w:t>
      </w:r>
    </w:p>
    <w:p w14:paraId="2D494943" w14:textId="6FD190D8" w:rsidR="00156179" w:rsidRDefault="00156179" w:rsidP="001A5A90">
      <w:r>
        <w:t xml:space="preserve">The creation of an Azure MFA Registration Policy is only available if you have Azure Active Directory P2 licenses. </w:t>
      </w:r>
    </w:p>
    <w:p w14:paraId="787DDD73" w14:textId="351389B9" w:rsidR="00156179" w:rsidRPr="0012551A" w:rsidRDefault="00156179" w:rsidP="0065004F">
      <w:pPr>
        <w:pStyle w:val="ListParagraph"/>
        <w:numPr>
          <w:ilvl w:val="0"/>
          <w:numId w:val="4"/>
        </w:numPr>
        <w:rPr>
          <w:rStyle w:val="Hyperlink"/>
          <w:color w:val="auto"/>
          <w:u w:val="none"/>
        </w:rPr>
      </w:pPr>
      <w:r w:rsidRPr="00922452">
        <w:rPr>
          <w:b/>
          <w:bCs/>
          <w:color w:val="538135" w:themeColor="accent6" w:themeShade="BF"/>
        </w:rPr>
        <w:t xml:space="preserve">Microsoft recommends </w:t>
      </w:r>
      <w:r>
        <w:t>Configur</w:t>
      </w:r>
      <w:r w:rsidR="0012551A">
        <w:t>ing</w:t>
      </w:r>
      <w:r>
        <w:t xml:space="preserve"> the MFA Registration Policy so that it applies to All </w:t>
      </w:r>
      <w:proofErr w:type="gramStart"/>
      <w:r>
        <w:t xml:space="preserve">Users, </w:t>
      </w:r>
      <w:r w:rsidR="0012551A">
        <w:t>and</w:t>
      </w:r>
      <w:proofErr w:type="gramEnd"/>
      <w:r w:rsidR="0012551A">
        <w:t xml:space="preserve"> is required to gain access to resources. </w:t>
      </w:r>
      <w:r>
        <w:t xml:space="preserve">Refer to the associated </w:t>
      </w:r>
      <w:hyperlink r:id="rId45" w:anchor="multi-factor-authentication-registration-policy" w:history="1">
        <w:r w:rsidRPr="00056D97">
          <w:rPr>
            <w:rStyle w:val="Hyperlink"/>
          </w:rPr>
          <w:t>guidance</w:t>
        </w:r>
      </w:hyperlink>
      <w:r w:rsidR="00766C89">
        <w:rPr>
          <w:rStyle w:val="Hyperlink"/>
        </w:rPr>
        <w:t>.</w:t>
      </w:r>
    </w:p>
    <w:p w14:paraId="4A50E19D" w14:textId="77777777" w:rsidR="0012551A" w:rsidRDefault="0012551A" w:rsidP="0012551A">
      <w:pPr>
        <w:pStyle w:val="ListParagraph"/>
        <w:ind w:left="360"/>
        <w:rPr>
          <w:b/>
          <w:bCs/>
          <w:color w:val="538135" w:themeColor="accent6" w:themeShade="BF"/>
        </w:rPr>
      </w:pPr>
    </w:p>
    <w:p w14:paraId="4D59BF80" w14:textId="1BFC92CD" w:rsidR="0012551A" w:rsidRPr="0029026A" w:rsidRDefault="0012551A" w:rsidP="006355A3">
      <w:pPr>
        <w:pStyle w:val="Heading3"/>
        <w:rPr>
          <w:rStyle w:val="Hyperlink"/>
          <w:color w:val="1F3864" w:themeColor="accent1" w:themeShade="80"/>
          <w:u w:val="none"/>
        </w:rPr>
      </w:pPr>
      <w:r w:rsidRPr="0029026A">
        <w:rPr>
          <w:rStyle w:val="Hyperlink"/>
          <w:color w:val="1F3864" w:themeColor="accent1" w:themeShade="80"/>
          <w:u w:val="none"/>
        </w:rPr>
        <w:t xml:space="preserve">Requiring MFA </w:t>
      </w:r>
      <w:r w:rsidR="006355A3" w:rsidRPr="0029026A">
        <w:rPr>
          <w:rStyle w:val="Hyperlink"/>
          <w:color w:val="1F3864" w:themeColor="accent1" w:themeShade="80"/>
          <w:u w:val="none"/>
        </w:rPr>
        <w:t>Registration</w:t>
      </w:r>
      <w:r w:rsidRPr="0029026A">
        <w:rPr>
          <w:rStyle w:val="Hyperlink"/>
          <w:color w:val="1F3864" w:themeColor="accent1" w:themeShade="80"/>
          <w:u w:val="none"/>
        </w:rPr>
        <w:t xml:space="preserve"> without a P2 License</w:t>
      </w:r>
    </w:p>
    <w:p w14:paraId="532C7B12" w14:textId="43987E57" w:rsidR="007F462A" w:rsidRDefault="007F462A" w:rsidP="00156179">
      <w:r>
        <w:t xml:space="preserve">In cases where </w:t>
      </w:r>
      <w:r w:rsidR="0083559C">
        <w:t xml:space="preserve">you do not have </w:t>
      </w:r>
      <w:r w:rsidR="00950449">
        <w:t xml:space="preserve">Azure Active Directory P2 licenses and cannot </w:t>
      </w:r>
      <w:r w:rsidR="000044DF">
        <w:t xml:space="preserve">create an MFA Registration Policy, </w:t>
      </w:r>
      <w:r w:rsidR="000044DF" w:rsidRPr="000044DF">
        <w:t xml:space="preserve">you may have users that have not registered for MFA. This could </w:t>
      </w:r>
      <w:r w:rsidR="00B826C5">
        <w:t>occur</w:t>
      </w:r>
      <w:r w:rsidR="00CA4A42">
        <w:t xml:space="preserve"> for example,</w:t>
      </w:r>
      <w:r w:rsidR="00B826C5">
        <w:t xml:space="preserve"> if</w:t>
      </w:r>
      <w:r w:rsidR="000044DF" w:rsidRPr="000044DF">
        <w:t xml:space="preserve"> they don't </w:t>
      </w:r>
      <w:r w:rsidR="00946E7D">
        <w:t xml:space="preserve">use </w:t>
      </w:r>
      <w:r w:rsidR="00A60002">
        <w:t>applications</w:t>
      </w:r>
      <w:r w:rsidR="00946E7D">
        <w:t xml:space="preserve"> protected with M</w:t>
      </w:r>
      <w:r w:rsidR="006B1ACD">
        <w:t>F</w:t>
      </w:r>
      <w:r w:rsidR="00946E7D">
        <w:t>A</w:t>
      </w:r>
      <w:r w:rsidR="000044DF" w:rsidRPr="000044DF">
        <w:t xml:space="preserve">. It's important to get </w:t>
      </w:r>
      <w:r w:rsidR="00CA4A42">
        <w:t>all users</w:t>
      </w:r>
      <w:r w:rsidR="000044DF" w:rsidRPr="000044DF">
        <w:t xml:space="preserve"> registered </w:t>
      </w:r>
      <w:r w:rsidR="00CA4A42">
        <w:t>so that</w:t>
      </w:r>
      <w:r w:rsidR="000044DF" w:rsidRPr="000044DF">
        <w:t xml:space="preserve"> bad actor</w:t>
      </w:r>
      <w:r w:rsidR="00CA4A42">
        <w:t>s</w:t>
      </w:r>
      <w:r w:rsidR="000044DF" w:rsidRPr="000044DF">
        <w:t xml:space="preserve"> </w:t>
      </w:r>
      <w:r w:rsidR="00EA2CEB">
        <w:t>cannot</w:t>
      </w:r>
      <w:r w:rsidR="000044DF" w:rsidRPr="000044DF">
        <w:t xml:space="preserve"> guess </w:t>
      </w:r>
      <w:r w:rsidR="00EA2CEB">
        <w:t xml:space="preserve">the </w:t>
      </w:r>
      <w:r w:rsidR="000044DF" w:rsidRPr="000044DF">
        <w:t xml:space="preserve">password of a user and register </w:t>
      </w:r>
      <w:r w:rsidR="00EA2CEB">
        <w:t xml:space="preserve">for </w:t>
      </w:r>
      <w:r w:rsidR="000044DF" w:rsidRPr="000044DF">
        <w:t xml:space="preserve">MFA </w:t>
      </w:r>
      <w:r w:rsidR="00EA2CEB">
        <w:t>on their behalf</w:t>
      </w:r>
      <w:r w:rsidR="00AA411A">
        <w:t xml:space="preserve"> – </w:t>
      </w:r>
      <w:r w:rsidR="000044DF" w:rsidRPr="000044DF">
        <w:t xml:space="preserve">effectively taking </w:t>
      </w:r>
      <w:r w:rsidR="00AA411A">
        <w:t>control of</w:t>
      </w:r>
      <w:r w:rsidR="000044DF" w:rsidRPr="000044DF">
        <w:t xml:space="preserve"> the account.</w:t>
      </w:r>
    </w:p>
    <w:p w14:paraId="7BB7E66C" w14:textId="27B244CB" w:rsidR="005B56A3" w:rsidRDefault="005B56A3" w:rsidP="0029026A">
      <w:pPr>
        <w:pStyle w:val="Heading4"/>
      </w:pPr>
      <w:r>
        <w:t>Identity Registered and non-</w:t>
      </w:r>
      <w:r w:rsidR="0029026A">
        <w:t>registered</w:t>
      </w:r>
      <w:r>
        <w:t xml:space="preserve"> users</w:t>
      </w:r>
    </w:p>
    <w:p w14:paraId="36D15329" w14:textId="77777777" w:rsidR="005B56A3" w:rsidRDefault="005B56A3" w:rsidP="005B56A3">
      <w:r>
        <w:t xml:space="preserve">You may identify registered and non-registered Azure MFA users with PowerShell commands that rely on the </w:t>
      </w:r>
      <w:hyperlink r:id="rId46" w:history="1">
        <w:proofErr w:type="spellStart"/>
        <w:r w:rsidRPr="00535402">
          <w:rPr>
            <w:rStyle w:val="Hyperlink"/>
          </w:rPr>
          <w:t>MSOnline</w:t>
        </w:r>
        <w:proofErr w:type="spellEnd"/>
        <w:r w:rsidRPr="00535402">
          <w:rPr>
            <w:rStyle w:val="Hyperlink"/>
          </w:rPr>
          <w:t xml:space="preserve"> PowerShell module</w:t>
        </w:r>
      </w:hyperlink>
      <w:r>
        <w:t xml:space="preserve"> –</w:t>
      </w:r>
    </w:p>
    <w:p w14:paraId="17702390" w14:textId="77777777" w:rsidR="005B56A3" w:rsidRDefault="005B56A3" w:rsidP="005B56A3">
      <w:r>
        <w:t>Registered users may be identified with</w:t>
      </w:r>
    </w:p>
    <w:p w14:paraId="441112B8"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w:t>
      </w:r>
      <w:proofErr w:type="gramStart"/>
      <w:r w:rsidRPr="001B309E">
        <w:rPr>
          <w:rFonts w:ascii="Consolas" w:hAnsi="Consolas"/>
          <w:color w:val="7030A0"/>
          <w:sz w:val="20"/>
        </w:rPr>
        <w:t>_.</w:t>
      </w:r>
      <w:proofErr w:type="spellStart"/>
      <w:r w:rsidRPr="001B309E">
        <w:rPr>
          <w:rFonts w:ascii="Consolas" w:hAnsi="Consolas"/>
          <w:color w:val="7030A0"/>
          <w:sz w:val="20"/>
        </w:rPr>
        <w:t>StrongAuthenticationMethods</w:t>
      </w:r>
      <w:proofErr w:type="spellEnd"/>
      <w:proofErr w:type="gramEnd"/>
      <w:r w:rsidRPr="001B309E">
        <w:rPr>
          <w:rFonts w:ascii="Consolas" w:hAnsi="Consolas"/>
          <w:color w:val="7030A0"/>
          <w:sz w:val="20"/>
        </w:rPr>
        <w:t xml:space="preserve"> -ne $null} | Select-Object -Property </w:t>
      </w:r>
      <w:proofErr w:type="spellStart"/>
      <w:r w:rsidRPr="001B309E">
        <w:rPr>
          <w:rFonts w:ascii="Consolas" w:hAnsi="Consolas"/>
          <w:color w:val="7030A0"/>
          <w:sz w:val="20"/>
        </w:rPr>
        <w:t>UserPrincipalName</w:t>
      </w:r>
      <w:proofErr w:type="spellEnd"/>
      <w:r w:rsidRPr="001B309E">
        <w:rPr>
          <w:rFonts w:ascii="Consolas" w:hAnsi="Consolas"/>
          <w:color w:val="7030A0"/>
          <w:sz w:val="20"/>
        </w:rPr>
        <w:t xml:space="preserve"> | Sort-Object </w:t>
      </w:r>
      <w:proofErr w:type="spellStart"/>
      <w:r w:rsidRPr="001B309E">
        <w:rPr>
          <w:rFonts w:ascii="Consolas" w:hAnsi="Consolas"/>
          <w:color w:val="7030A0"/>
          <w:sz w:val="20"/>
        </w:rPr>
        <w:t>userprincipalname</w:t>
      </w:r>
      <w:proofErr w:type="spellEnd"/>
    </w:p>
    <w:p w14:paraId="5E07FAA7" w14:textId="77777777" w:rsidR="005B56A3" w:rsidRDefault="005B56A3" w:rsidP="005B56A3">
      <w:r>
        <w:t xml:space="preserve">Non-Registered </w:t>
      </w:r>
      <w:proofErr w:type="gramStart"/>
      <w:r>
        <w:t>users  may</w:t>
      </w:r>
      <w:proofErr w:type="gramEnd"/>
      <w:r>
        <w:t xml:space="preserve"> be identified with</w:t>
      </w:r>
      <w:r>
        <w:tab/>
      </w:r>
    </w:p>
    <w:p w14:paraId="7327C264"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w:t>
      </w:r>
      <w:proofErr w:type="gramStart"/>
      <w:r w:rsidRPr="001B309E">
        <w:rPr>
          <w:rFonts w:ascii="Consolas" w:hAnsi="Consolas"/>
          <w:color w:val="7030A0"/>
          <w:sz w:val="20"/>
        </w:rPr>
        <w:t>_.</w:t>
      </w:r>
      <w:proofErr w:type="spellStart"/>
      <w:r w:rsidRPr="001B309E">
        <w:rPr>
          <w:rFonts w:ascii="Consolas" w:hAnsi="Consolas"/>
          <w:color w:val="7030A0"/>
          <w:sz w:val="20"/>
        </w:rPr>
        <w:t>StrongAuthenticationMethods.Count</w:t>
      </w:r>
      <w:proofErr w:type="spellEnd"/>
      <w:proofErr w:type="gramEnd"/>
      <w:r w:rsidRPr="001B309E">
        <w:rPr>
          <w:rFonts w:ascii="Consolas" w:hAnsi="Consolas"/>
          <w:color w:val="7030A0"/>
          <w:sz w:val="20"/>
        </w:rPr>
        <w:t xml:space="preserve"> -eq 0} | Select-Object -Property </w:t>
      </w:r>
      <w:proofErr w:type="spellStart"/>
      <w:r w:rsidRPr="001B309E">
        <w:rPr>
          <w:rFonts w:ascii="Consolas" w:hAnsi="Consolas"/>
          <w:color w:val="7030A0"/>
          <w:sz w:val="20"/>
        </w:rPr>
        <w:t>UserPrincipalName</w:t>
      </w:r>
      <w:proofErr w:type="spellEnd"/>
      <w:r w:rsidRPr="001B309E">
        <w:rPr>
          <w:rFonts w:ascii="Consolas" w:hAnsi="Consolas"/>
          <w:color w:val="7030A0"/>
          <w:sz w:val="20"/>
        </w:rPr>
        <w:t xml:space="preserve"> | Sort-Object </w:t>
      </w:r>
      <w:proofErr w:type="spellStart"/>
      <w:r w:rsidRPr="001B309E">
        <w:rPr>
          <w:rFonts w:ascii="Consolas" w:hAnsi="Consolas"/>
          <w:color w:val="7030A0"/>
          <w:sz w:val="20"/>
        </w:rPr>
        <w:t>userprincipalname</w:t>
      </w:r>
      <w:proofErr w:type="spellEnd"/>
    </w:p>
    <w:p w14:paraId="7D0B3CD3" w14:textId="6C17740C" w:rsidR="00D95AFF" w:rsidRDefault="005021D7" w:rsidP="005021D7">
      <w:pPr>
        <w:pStyle w:val="Heading4"/>
      </w:pPr>
      <w:r>
        <w:t>Implement a conditional Access policy for MFA</w:t>
      </w:r>
    </w:p>
    <w:p w14:paraId="5B05DA81" w14:textId="7D05EAAC" w:rsidR="00BC07E1" w:rsidRDefault="00BC07E1" w:rsidP="0065004F">
      <w:pPr>
        <w:pStyle w:val="ListParagraph"/>
        <w:numPr>
          <w:ilvl w:val="0"/>
          <w:numId w:val="8"/>
        </w:numPr>
      </w:pPr>
      <w:r>
        <w:t xml:space="preserve">Create a group, add all users </w:t>
      </w:r>
      <w:r w:rsidR="005B56A3">
        <w:t>not currently registered for MFA</w:t>
      </w:r>
      <w:r w:rsidR="0029026A">
        <w:t>.</w:t>
      </w:r>
    </w:p>
    <w:p w14:paraId="10143327" w14:textId="2DB177DF" w:rsidR="004E4352" w:rsidRDefault="00757617" w:rsidP="0065004F">
      <w:pPr>
        <w:pStyle w:val="ListParagraph"/>
        <w:numPr>
          <w:ilvl w:val="0"/>
          <w:numId w:val="8"/>
        </w:numPr>
      </w:pPr>
      <w:r>
        <w:t>Using Azure Conditional Access</w:t>
      </w:r>
      <w:r w:rsidR="001A3083">
        <w:t>,</w:t>
      </w:r>
      <w:r>
        <w:t xml:space="preserve"> </w:t>
      </w:r>
      <w:r w:rsidR="001A3083">
        <w:t>e</w:t>
      </w:r>
      <w:r w:rsidR="00BC07E1">
        <w:t xml:space="preserve">nforce MFA for </w:t>
      </w:r>
      <w:r w:rsidR="00C91ECD">
        <w:t xml:space="preserve">this group </w:t>
      </w:r>
      <w:r w:rsidR="001A3083">
        <w:t>for access to</w:t>
      </w:r>
      <w:r w:rsidR="00C91ECD">
        <w:t xml:space="preserve"> </w:t>
      </w:r>
      <w:r w:rsidR="00BC07E1">
        <w:t xml:space="preserve">all resources. This will block access until the user registers (except </w:t>
      </w:r>
      <w:r w:rsidR="00FA2D47">
        <w:t>from app</w:t>
      </w:r>
      <w:r w:rsidR="00BC07E1">
        <w:t>s</w:t>
      </w:r>
      <w:r w:rsidR="00FA2D47">
        <w:t xml:space="preserve"> using legacy authentication</w:t>
      </w:r>
      <w:r w:rsidR="00BC07E1">
        <w:t>)</w:t>
      </w:r>
      <w:r w:rsidR="000B3593">
        <w:t>.</w:t>
      </w:r>
    </w:p>
    <w:p w14:paraId="66F1044A" w14:textId="0C507417" w:rsidR="00BC07E1" w:rsidRDefault="00FA2D47" w:rsidP="0065004F">
      <w:pPr>
        <w:pStyle w:val="ListParagraph"/>
        <w:numPr>
          <w:ilvl w:val="0"/>
          <w:numId w:val="8"/>
        </w:numPr>
      </w:pPr>
      <w:r>
        <w:t>Every night</w:t>
      </w:r>
      <w:r w:rsidR="00BC07E1">
        <w:t xml:space="preserve"> </w:t>
      </w:r>
      <w:proofErr w:type="gramStart"/>
      <w:r w:rsidR="00BC07E1">
        <w:t>have</w:t>
      </w:r>
      <w:proofErr w:type="gramEnd"/>
      <w:r w:rsidR="00BC07E1">
        <w:t xml:space="preserve"> a script </w:t>
      </w:r>
      <w:r w:rsidR="004E4352">
        <w:t>re-evaluate the group membership</w:t>
      </w:r>
      <w:r w:rsidR="00BC07E1">
        <w:t xml:space="preserve">, and remove them </w:t>
      </w:r>
      <w:r w:rsidR="004E4352">
        <w:t xml:space="preserve">when they </w:t>
      </w:r>
      <w:r w:rsidR="00757617">
        <w:t>have registered</w:t>
      </w:r>
      <w:r w:rsidR="00BC07E1">
        <w:t xml:space="preserve">. </w:t>
      </w:r>
      <w:r>
        <w:t>When this occurs</w:t>
      </w:r>
      <w:r w:rsidR="00682924">
        <w:t>, your other Azure Conditional Access policies will apply</w:t>
      </w:r>
      <w:r w:rsidR="000B3593">
        <w:t>.</w:t>
      </w:r>
    </w:p>
    <w:p w14:paraId="0FA579E5" w14:textId="5CFDB96A" w:rsidR="00156179" w:rsidRDefault="00156179" w:rsidP="00156179">
      <w:r>
        <w:t xml:space="preserve">Use </w:t>
      </w:r>
      <w:r>
        <w:rPr>
          <w:b/>
        </w:rPr>
        <w:t>Table 8</w:t>
      </w:r>
      <w:r w:rsidR="006F2463">
        <w:rPr>
          <w:b/>
        </w:rPr>
        <w:t xml:space="preserve"> </w:t>
      </w:r>
      <w:hyperlink w:anchor="_MFA_Deployment_Plan" w:history="1">
        <w:r w:rsidR="006F2463" w:rsidRPr="00C47DD8">
          <w:rPr>
            <w:rStyle w:val="Hyperlink"/>
            <w:b/>
          </w:rPr>
          <w:t>in appendix</w:t>
        </w:r>
      </w:hyperlink>
      <w:r>
        <w:t xml:space="preserve"> to record your use of an MFA Registration Policy</w:t>
      </w:r>
      <w:r w:rsidR="005021D7">
        <w:t>.</w:t>
      </w:r>
    </w:p>
    <w:p w14:paraId="35D76520" w14:textId="03A40009" w:rsidR="00C64494" w:rsidRDefault="00BC360E" w:rsidP="0012551A">
      <w:pPr>
        <w:pStyle w:val="Heading2"/>
      </w:pPr>
      <w:r>
        <w:br w:type="page"/>
      </w:r>
      <w:bookmarkStart w:id="24" w:name="_Toc517196432"/>
      <w:r w:rsidR="00C64494">
        <w:lastRenderedPageBreak/>
        <w:t>Planning Azure Conditional Access Policies</w:t>
      </w:r>
      <w:bookmarkEnd w:id="24"/>
      <w:r w:rsidR="00C64494">
        <w:t xml:space="preserve"> </w:t>
      </w:r>
    </w:p>
    <w:p w14:paraId="7DEADAC3" w14:textId="10FDDBDD" w:rsidR="00C64494" w:rsidRDefault="00C64494" w:rsidP="00C64494">
      <w:pPr>
        <w:rPr>
          <w:rStyle w:val="Hyperlink"/>
        </w:rPr>
      </w:pPr>
      <w:r>
        <w:t xml:space="preserve">Azure Conditional Access Policies should be used in conjunction with Azure </w:t>
      </w:r>
      <w:r w:rsidR="00DF6812">
        <w:t>MFA,</w:t>
      </w:r>
      <w:r>
        <w:t xml:space="preserve"> but this is not their only </w:t>
      </w:r>
      <w:r w:rsidR="00DF6812">
        <w:t>use case</w:t>
      </w:r>
      <w:r>
        <w:t xml:space="preserve">. To plan the use of Azure Conditional Access Policies, refer to the </w:t>
      </w:r>
      <w:hyperlink r:id="rId47" w:history="1">
        <w:r w:rsidRPr="004342B0">
          <w:rPr>
            <w:rStyle w:val="Hyperlink"/>
          </w:rPr>
          <w:t xml:space="preserve">Azure Conditional Access Deployment </w:t>
        </w:r>
        <w:r w:rsidR="00D7741F">
          <w:rPr>
            <w:rStyle w:val="Hyperlink"/>
          </w:rPr>
          <w:t>Plan</w:t>
        </w:r>
      </w:hyperlink>
    </w:p>
    <w:p w14:paraId="5E317C65" w14:textId="52699BF7" w:rsidR="004B71F6" w:rsidRDefault="00CF01BB" w:rsidP="00C64494">
      <w:r>
        <w:t>Two</w:t>
      </w:r>
      <w:r w:rsidR="004B71F6">
        <w:t xml:space="preserve"> example</w:t>
      </w:r>
      <w:r>
        <w:t>s</w:t>
      </w:r>
      <w:r w:rsidR="004B71F6">
        <w:t xml:space="preserve"> of an Azure Conditional Access Policy that may be used with Azure MFA </w:t>
      </w:r>
      <w:r>
        <w:t xml:space="preserve">are shown in </w:t>
      </w:r>
      <w:r w:rsidR="00280CA2" w:rsidRPr="00280CA2">
        <w:t>the following table.</w:t>
      </w:r>
    </w:p>
    <w:tbl>
      <w:tblPr>
        <w:tblStyle w:val="GridTable4-Accent1"/>
        <w:tblW w:w="9504" w:type="dxa"/>
        <w:tblLook w:val="0620" w:firstRow="1" w:lastRow="0" w:firstColumn="0" w:lastColumn="0" w:noHBand="1" w:noVBand="1"/>
      </w:tblPr>
      <w:tblGrid>
        <w:gridCol w:w="6666"/>
        <w:gridCol w:w="2838"/>
      </w:tblGrid>
      <w:tr w:rsidR="00984E67" w14:paraId="5B29AA78" w14:textId="77777777" w:rsidTr="001B309E">
        <w:trPr>
          <w:cnfStyle w:val="100000000000" w:firstRow="1" w:lastRow="0" w:firstColumn="0" w:lastColumn="0" w:oddVBand="0" w:evenVBand="0" w:oddHBand="0" w:evenHBand="0" w:firstRowFirstColumn="0" w:firstRowLastColumn="0" w:lastRowFirstColumn="0" w:lastRowLastColumn="0"/>
          <w:trHeight w:val="207"/>
        </w:trPr>
        <w:tc>
          <w:tcPr>
            <w:tcW w:w="0" w:type="dxa"/>
            <w:hideMark/>
          </w:tcPr>
          <w:p w14:paraId="739C161A" w14:textId="77777777" w:rsidR="00984E67" w:rsidRPr="001B309E" w:rsidRDefault="00984E67">
            <w:pPr>
              <w:rPr>
                <w:bCs w:val="0"/>
                <w:sz w:val="20"/>
              </w:rPr>
            </w:pPr>
            <w:r w:rsidRPr="001B309E">
              <w:rPr>
                <w:sz w:val="20"/>
              </w:rPr>
              <w:t>When this happens</w:t>
            </w:r>
          </w:p>
        </w:tc>
        <w:tc>
          <w:tcPr>
            <w:tcW w:w="0" w:type="dxa"/>
            <w:hideMark/>
          </w:tcPr>
          <w:p w14:paraId="4608D03E" w14:textId="77777777" w:rsidR="00984E67" w:rsidRPr="001B309E" w:rsidRDefault="00984E67">
            <w:pPr>
              <w:rPr>
                <w:b w:val="0"/>
                <w:bCs w:val="0"/>
                <w:sz w:val="20"/>
              </w:rPr>
            </w:pPr>
            <w:r w:rsidRPr="001B309E">
              <w:rPr>
                <w:sz w:val="20"/>
              </w:rPr>
              <w:t>Then do this</w:t>
            </w:r>
          </w:p>
        </w:tc>
      </w:tr>
      <w:tr w:rsidR="00984E67" w14:paraId="42E7BB74" w14:textId="77777777" w:rsidTr="001B309E">
        <w:trPr>
          <w:trHeight w:val="575"/>
        </w:trPr>
        <w:tc>
          <w:tcPr>
            <w:tcW w:w="0" w:type="dxa"/>
            <w:hideMark/>
          </w:tcPr>
          <w:p w14:paraId="687DB687" w14:textId="77777777" w:rsidR="00984E67" w:rsidRPr="001B309E" w:rsidRDefault="00984E67">
            <w:pPr>
              <w:rPr>
                <w:sz w:val="20"/>
                <w:szCs w:val="20"/>
              </w:rPr>
            </w:pPr>
            <w:r w:rsidRPr="001B309E">
              <w:rPr>
                <w:sz w:val="20"/>
                <w:szCs w:val="20"/>
              </w:rPr>
              <w:t>An access attempt is made:</w:t>
            </w:r>
          </w:p>
          <w:p w14:paraId="39D03954" w14:textId="77777777" w:rsidR="00984E67" w:rsidRPr="001B309E" w:rsidRDefault="00984E67" w:rsidP="0065004F">
            <w:pPr>
              <w:numPr>
                <w:ilvl w:val="0"/>
                <w:numId w:val="9"/>
              </w:numPr>
              <w:rPr>
                <w:sz w:val="20"/>
                <w:szCs w:val="20"/>
              </w:rPr>
            </w:pPr>
            <w:r w:rsidRPr="001B309E">
              <w:rPr>
                <w:sz w:val="20"/>
                <w:szCs w:val="20"/>
              </w:rPr>
              <w:t>To all cloud apps</w:t>
            </w:r>
          </w:p>
          <w:p w14:paraId="04340EA8" w14:textId="77777777" w:rsidR="00984E67" w:rsidRPr="001B309E" w:rsidRDefault="00984E67" w:rsidP="0065004F">
            <w:pPr>
              <w:pStyle w:val="ListParagraph"/>
              <w:numPr>
                <w:ilvl w:val="0"/>
                <w:numId w:val="9"/>
              </w:numPr>
              <w:rPr>
                <w:sz w:val="20"/>
                <w:szCs w:val="20"/>
              </w:rPr>
            </w:pPr>
            <w:r w:rsidRPr="001B309E">
              <w:rPr>
                <w:sz w:val="20"/>
                <w:szCs w:val="20"/>
              </w:rPr>
              <w:t>By Global Administrators</w:t>
            </w:r>
          </w:p>
        </w:tc>
        <w:tc>
          <w:tcPr>
            <w:tcW w:w="0" w:type="dxa"/>
            <w:hideMark/>
          </w:tcPr>
          <w:p w14:paraId="5C22ECEA" w14:textId="77777777" w:rsidR="00984E67" w:rsidRPr="001B309E" w:rsidRDefault="008F1E6A">
            <w:pPr>
              <w:rPr>
                <w:sz w:val="20"/>
                <w:szCs w:val="20"/>
              </w:rPr>
            </w:pPr>
            <w:hyperlink r:id="rId48" w:anchor="_MFA_for_admins" w:history="1">
              <w:r w:rsidR="00984E67" w:rsidRPr="001B309E">
                <w:rPr>
                  <w:szCs w:val="20"/>
                </w:rPr>
                <w:t>Require MFA (for admin)</w:t>
              </w:r>
            </w:hyperlink>
          </w:p>
        </w:tc>
      </w:tr>
      <w:tr w:rsidR="00984E67" w14:paraId="32B0A72C" w14:textId="77777777" w:rsidTr="001B309E">
        <w:trPr>
          <w:trHeight w:val="575"/>
        </w:trPr>
        <w:tc>
          <w:tcPr>
            <w:tcW w:w="0" w:type="dxa"/>
            <w:hideMark/>
          </w:tcPr>
          <w:p w14:paraId="4F0F20F0" w14:textId="77777777" w:rsidR="00984E67" w:rsidRPr="001B309E" w:rsidRDefault="00984E67">
            <w:pPr>
              <w:rPr>
                <w:sz w:val="20"/>
                <w:szCs w:val="20"/>
              </w:rPr>
            </w:pPr>
            <w:r w:rsidRPr="001B309E">
              <w:rPr>
                <w:sz w:val="20"/>
                <w:szCs w:val="20"/>
              </w:rPr>
              <w:t>An access attempt is made:</w:t>
            </w:r>
          </w:p>
          <w:p w14:paraId="126F8230" w14:textId="77777777" w:rsidR="00984E67" w:rsidRPr="001B309E" w:rsidRDefault="00984E67" w:rsidP="0065004F">
            <w:pPr>
              <w:numPr>
                <w:ilvl w:val="0"/>
                <w:numId w:val="9"/>
              </w:numPr>
              <w:rPr>
                <w:sz w:val="20"/>
                <w:szCs w:val="20"/>
              </w:rPr>
            </w:pPr>
            <w:r w:rsidRPr="001B309E">
              <w:rPr>
                <w:sz w:val="20"/>
                <w:szCs w:val="20"/>
              </w:rPr>
              <w:t>To a specific app</w:t>
            </w:r>
          </w:p>
          <w:p w14:paraId="5AE22D99" w14:textId="77777777" w:rsidR="00984E67" w:rsidRPr="001B309E" w:rsidRDefault="00984E67" w:rsidP="0065004F">
            <w:pPr>
              <w:pStyle w:val="ListParagraph"/>
              <w:numPr>
                <w:ilvl w:val="0"/>
                <w:numId w:val="10"/>
              </w:numPr>
              <w:rPr>
                <w:sz w:val="20"/>
                <w:szCs w:val="20"/>
              </w:rPr>
            </w:pPr>
            <w:r w:rsidRPr="001B309E">
              <w:rPr>
                <w:sz w:val="20"/>
                <w:szCs w:val="20"/>
              </w:rPr>
              <w:t>By All Users and Groups</w:t>
            </w:r>
          </w:p>
        </w:tc>
        <w:tc>
          <w:tcPr>
            <w:tcW w:w="0" w:type="dxa"/>
            <w:hideMark/>
          </w:tcPr>
          <w:p w14:paraId="31FC2F55" w14:textId="77777777" w:rsidR="00984E67" w:rsidRPr="001B309E" w:rsidRDefault="008F1E6A">
            <w:pPr>
              <w:rPr>
                <w:sz w:val="20"/>
                <w:szCs w:val="20"/>
              </w:rPr>
            </w:pPr>
            <w:hyperlink r:id="rId49" w:anchor="_MFA_when_not" w:history="1">
              <w:r w:rsidR="00984E67" w:rsidRPr="001B309E">
                <w:rPr>
                  <w:szCs w:val="20"/>
                </w:rPr>
                <w:t>Require MFA when not at work</w:t>
              </w:r>
            </w:hyperlink>
          </w:p>
        </w:tc>
      </w:tr>
    </w:tbl>
    <w:p w14:paraId="351426F4" w14:textId="77777777" w:rsidR="00280CA2" w:rsidRDefault="00280CA2" w:rsidP="0012551A">
      <w:pPr>
        <w:pStyle w:val="Heading2"/>
      </w:pPr>
    </w:p>
    <w:p w14:paraId="3974ABFC" w14:textId="79EBC4CA" w:rsidR="00491014" w:rsidRDefault="00491014" w:rsidP="0012551A">
      <w:pPr>
        <w:pStyle w:val="Heading2"/>
      </w:pPr>
      <w:bookmarkStart w:id="25" w:name="_Toc517196433"/>
      <w:r>
        <w:t>Planning Azure MFA Rollout for Users</w:t>
      </w:r>
      <w:bookmarkEnd w:id="25"/>
    </w:p>
    <w:p w14:paraId="007AC91B" w14:textId="77777777" w:rsidR="00491014" w:rsidRDefault="00491014" w:rsidP="00491014">
      <w:r>
        <w:t>Considering your communication and support capacity, determine your roll out plan for Azure MFA. The plan should include a pilot deployment followed by deployment waves that are within support capacity.</w:t>
      </w:r>
    </w:p>
    <w:p w14:paraId="0181C56A" w14:textId="0D219B08" w:rsidR="00491014" w:rsidRDefault="00491014" w:rsidP="00491014">
      <w:r>
        <w:t xml:space="preserve">Use </w:t>
      </w:r>
      <w:r w:rsidRPr="00491014">
        <w:rPr>
          <w:b/>
        </w:rPr>
        <w:t xml:space="preserve">Table </w:t>
      </w:r>
      <w:r w:rsidR="00CF01BB">
        <w:rPr>
          <w:b/>
        </w:rPr>
        <w:t>10</w:t>
      </w:r>
      <w:r>
        <w:t xml:space="preserve"> and </w:t>
      </w:r>
      <w:r w:rsidRPr="00491014">
        <w:rPr>
          <w:b/>
        </w:rPr>
        <w:t xml:space="preserve">Table </w:t>
      </w:r>
      <w:r w:rsidR="00DF6812">
        <w:rPr>
          <w:b/>
        </w:rPr>
        <w:t>1</w:t>
      </w:r>
      <w:r w:rsidR="00CF01BB">
        <w:rPr>
          <w:b/>
        </w:rPr>
        <w:t>1</w:t>
      </w:r>
      <w:r w:rsidR="002F20C1">
        <w:rPr>
          <w:b/>
        </w:rPr>
        <w:t xml:space="preserve"> </w:t>
      </w:r>
      <w:hyperlink w:anchor="_MFA_Deployment_Plan" w:history="1">
        <w:r w:rsidR="002F20C1" w:rsidRPr="00C47DD8">
          <w:rPr>
            <w:rStyle w:val="Hyperlink"/>
            <w:b/>
          </w:rPr>
          <w:t>in appendix</w:t>
        </w:r>
      </w:hyperlink>
      <w:r>
        <w:t xml:space="preserve"> to plan your rollout –</w:t>
      </w:r>
    </w:p>
    <w:p w14:paraId="366D11C0" w14:textId="77777777" w:rsidR="00491014" w:rsidRDefault="00491014" w:rsidP="00491014">
      <w:r>
        <w:t>Configuring users for Azure MFA directly, will result in an “always on” configuration unless they fulfil simple Azure MFA exclusion conditions configured via the Azure MFA Service Settings (see “Trusted IPs” and “Remember multi-factor authentication” above)</w:t>
      </w:r>
    </w:p>
    <w:p w14:paraId="6C32AD30" w14:textId="2C2BC8B7" w:rsidR="00494162" w:rsidRDefault="00494162" w:rsidP="0065004F">
      <w:pPr>
        <w:pStyle w:val="ListParagraph"/>
        <w:numPr>
          <w:ilvl w:val="0"/>
          <w:numId w:val="4"/>
        </w:numPr>
      </w:pPr>
      <w:r w:rsidRPr="00922452">
        <w:rPr>
          <w:b/>
          <w:bCs/>
          <w:color w:val="538135" w:themeColor="accent6" w:themeShade="BF"/>
        </w:rPr>
        <w:t xml:space="preserve">Microsoft recommends </w:t>
      </w:r>
      <w:r>
        <w:t xml:space="preserve">It is preferable to use </w:t>
      </w:r>
      <w:hyperlink r:id="rId50" w:history="1">
        <w:r w:rsidRPr="00922452">
          <w:rPr>
            <w:rStyle w:val="Hyperlink"/>
          </w:rPr>
          <w:t>Azure Conditional Access</w:t>
        </w:r>
      </w:hyperlink>
      <w:r>
        <w:t xml:space="preserve"> policies to control the requirement for an additional authentication factor</w:t>
      </w:r>
    </w:p>
    <w:p w14:paraId="5AEC8BC4" w14:textId="4A2B9A7D" w:rsidR="00317E62" w:rsidRDefault="00317E62" w:rsidP="008C2320">
      <w:pPr>
        <w:pStyle w:val="Heading3"/>
      </w:pPr>
      <w:r>
        <w:t>Planning User Communication</w:t>
      </w:r>
    </w:p>
    <w:p w14:paraId="3FBAB259" w14:textId="77777777" w:rsidR="00317E62" w:rsidRDefault="00317E62" w:rsidP="00317E62">
      <w:r w:rsidRPr="001C0E07">
        <w:t xml:space="preserve">Communicate to your users the changes that will be coming. You can use the documentation </w:t>
      </w:r>
      <w:hyperlink r:id="rId51" w:history="1">
        <w:r w:rsidRPr="001C0E07">
          <w:rPr>
            <w:rStyle w:val="Hyperlink"/>
          </w:rPr>
          <w:t>here</w:t>
        </w:r>
      </w:hyperlink>
      <w:r>
        <w:t xml:space="preserve"> to notify and inform them about Azure MFA requirements and how they should respond</w:t>
      </w:r>
    </w:p>
    <w:p w14:paraId="7858D97E" w14:textId="77777777" w:rsidR="00317E62" w:rsidRPr="001C0E07" w:rsidRDefault="00317E62" w:rsidP="00317E62">
      <w:r>
        <w:t xml:space="preserve">You may also direct users to the </w:t>
      </w:r>
      <w:hyperlink r:id="rId52">
        <w:r w:rsidRPr="4027A771">
          <w:rPr>
            <w:rStyle w:val="Hyperlink"/>
          </w:rPr>
          <w:t>Azure MFA Proof-up</w:t>
        </w:r>
      </w:hyperlink>
      <w:r>
        <w:t xml:space="preserve"> page to sign up directly.</w:t>
      </w:r>
    </w:p>
    <w:p w14:paraId="7E966F24" w14:textId="24098025" w:rsidR="00AC1FCC" w:rsidRDefault="00AC1FCC">
      <w:pPr>
        <w:rPr>
          <w:rFonts w:asciiTheme="majorHAnsi" w:eastAsiaTheme="majorEastAsia" w:hAnsiTheme="majorHAnsi" w:cstheme="majorBidi"/>
          <w:color w:val="1F3763" w:themeColor="accent1" w:themeShade="7F"/>
          <w:sz w:val="24"/>
          <w:szCs w:val="24"/>
        </w:rPr>
      </w:pPr>
      <w:r>
        <w:br w:type="page"/>
      </w:r>
    </w:p>
    <w:p w14:paraId="0958CB69" w14:textId="38634238" w:rsidR="00491014" w:rsidRDefault="00544AB8" w:rsidP="00160199">
      <w:pPr>
        <w:pStyle w:val="Heading2"/>
      </w:pPr>
      <w:bookmarkStart w:id="26" w:name="_Toc515013388"/>
      <w:bookmarkStart w:id="27" w:name="_Toc517196434"/>
      <w:r>
        <w:lastRenderedPageBreak/>
        <w:t>Planning Deployment for On-Premises Integration with Azure Multi-Factor Authentication</w:t>
      </w:r>
      <w:bookmarkEnd w:id="26"/>
      <w:bookmarkEnd w:id="27"/>
    </w:p>
    <w:p w14:paraId="4F9512E3" w14:textId="620FD2A7" w:rsidR="00D517B8" w:rsidRPr="00D517B8" w:rsidRDefault="00D517B8" w:rsidP="00D517B8">
      <w:r>
        <w:t xml:space="preserve">The decisions and activities you will need to consider for integration of Azure Multi-Factor Authentication with on-premises resources are captured in the flow-chart shown in </w:t>
      </w:r>
      <w:r w:rsidRPr="00B14DA5">
        <w:rPr>
          <w:b/>
        </w:rPr>
        <w:t xml:space="preserve">Figure </w:t>
      </w:r>
      <w:r w:rsidR="000518BC">
        <w:rPr>
          <w:b/>
        </w:rPr>
        <w:t>2</w:t>
      </w:r>
    </w:p>
    <w:p w14:paraId="23A88104" w14:textId="54F9CE93" w:rsidR="00DF6812" w:rsidRDefault="0002093C" w:rsidP="00DF6812">
      <w:r>
        <w:object w:dxaOrig="9765" w:dyaOrig="5010" w14:anchorId="7E2EE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41.6pt" o:ole="">
            <v:imagedata r:id="rId53" o:title=""/>
          </v:shape>
          <o:OLEObject Type="Embed" ProgID="Visio.Drawing.15" ShapeID="_x0000_i1025" DrawAspect="Content" ObjectID="_1590991691" r:id="rId54"/>
        </w:object>
      </w:r>
    </w:p>
    <w:p w14:paraId="62E980D4" w14:textId="7AFB0713" w:rsidR="00787D2B" w:rsidRPr="006C7814" w:rsidRDefault="00787D2B" w:rsidP="00787D2B">
      <w:pPr>
        <w:jc w:val="center"/>
        <w:rPr>
          <w:b/>
          <w:sz w:val="18"/>
        </w:rPr>
      </w:pPr>
      <w:r w:rsidRPr="006C7814">
        <w:rPr>
          <w:b/>
          <w:sz w:val="18"/>
        </w:rPr>
        <w:t xml:space="preserve">Figure </w:t>
      </w:r>
      <w:r w:rsidR="000518BC">
        <w:rPr>
          <w:b/>
          <w:sz w:val="18"/>
        </w:rPr>
        <w:t>2</w:t>
      </w:r>
    </w:p>
    <w:p w14:paraId="71736DB9" w14:textId="0BD52AF9" w:rsidR="00586E4C" w:rsidRDefault="00B27D42" w:rsidP="001B309E">
      <w:r>
        <w:t xml:space="preserve">This </w:t>
      </w:r>
      <w:r w:rsidR="003941BA">
        <w:t>flow</w:t>
      </w:r>
      <w:r w:rsidR="00B51E88">
        <w:t>-chart</w:t>
      </w:r>
      <w:r w:rsidR="003941BA">
        <w:t xml:space="preserve"> excludes scenarios where you have modern-auth aware (WS-Fed, SAML, OAuth, OpenID Connect) applications that are </w:t>
      </w:r>
      <w:r w:rsidR="00B51E88">
        <w:t>directly integrated with Azure Active Directory.</w:t>
      </w:r>
      <w:r w:rsidR="00542601">
        <w:t xml:space="preserve"> Whether the app is hosted on-premises or in the cloud, </w:t>
      </w:r>
      <w:r w:rsidR="005E68E0">
        <w:t>if it is directly dependent upon Azure Active Directory for authentication (the a</w:t>
      </w:r>
      <w:r w:rsidR="00B42105">
        <w:t xml:space="preserve">pp is a relying party of Azure Active Directory), it falls into the </w:t>
      </w:r>
      <w:hyperlink w:anchor="_Planning_Deployment_for" w:history="1">
        <w:r w:rsidR="00B42105" w:rsidRPr="00B42105">
          <w:rPr>
            <w:rStyle w:val="Hyperlink"/>
          </w:rPr>
          <w:t>Planning Deployment for the Azure Multi-Factor Authentication Service</w:t>
        </w:r>
      </w:hyperlink>
      <w:r w:rsidR="00B42105">
        <w:t xml:space="preserve"> section above</w:t>
      </w:r>
    </w:p>
    <w:p w14:paraId="48656241" w14:textId="435A330A" w:rsidR="004A0D59" w:rsidRDefault="004A0D59" w:rsidP="00160199">
      <w:pPr>
        <w:pStyle w:val="Heading3"/>
      </w:pPr>
      <w:r>
        <w:t>Publishing Applications with Azure Application Proxy</w:t>
      </w:r>
      <w:r w:rsidR="00D517B8">
        <w:t xml:space="preserve"> </w:t>
      </w:r>
    </w:p>
    <w:p w14:paraId="0241932B" w14:textId="3C3B7EE2" w:rsidR="00A441BF" w:rsidRDefault="00D517B8" w:rsidP="00D517B8">
      <w:r>
        <w:t xml:space="preserve">Applications residing on-premises that are published to your Azure Active Directory tenant via </w:t>
      </w:r>
      <w:hyperlink r:id="rId55" w:history="1">
        <w:r w:rsidRPr="00D517B8">
          <w:rPr>
            <w:rStyle w:val="Hyperlink"/>
          </w:rPr>
          <w:t>Azure Active Directory Application Proxy</w:t>
        </w:r>
      </w:hyperlink>
      <w:r>
        <w:t xml:space="preserve"> </w:t>
      </w:r>
      <w:r w:rsidR="00A441BF">
        <w:t>and that are configured to use Azure Active Directory pre-authentication, may take advantage of Azure Multi-Factor Authentication</w:t>
      </w:r>
    </w:p>
    <w:p w14:paraId="28C966CF" w14:textId="541927C5" w:rsidR="00A441BF" w:rsidRDefault="00A441BF" w:rsidP="00D517B8">
      <w:r>
        <w:t>These applications may be subject to Azure Conditional Access Policies that enforce Azure Multi-Factor Authentication, just like any other Azure Active Directory integrated app</w:t>
      </w:r>
    </w:p>
    <w:p w14:paraId="517F8A3A" w14:textId="7424D063" w:rsidR="00A441BF" w:rsidRDefault="00A441BF" w:rsidP="00D517B8">
      <w:r>
        <w:t>Likewise, if Azure Multi-Factor Authentication is enforced for all user sign-ins, on-premises applications published with Azure Active Directory Application Proxy, will be protected</w:t>
      </w:r>
    </w:p>
    <w:p w14:paraId="61B7B35F" w14:textId="67F55493" w:rsidR="00A441BF" w:rsidRDefault="00A441BF" w:rsidP="00A441BF">
      <w:r>
        <w:t xml:space="preserve">Use </w:t>
      </w:r>
      <w:r w:rsidRPr="00393F46">
        <w:rPr>
          <w:b/>
        </w:rPr>
        <w:t xml:space="preserve">Table </w:t>
      </w:r>
      <w:r>
        <w:rPr>
          <w:b/>
        </w:rPr>
        <w:t>1</w:t>
      </w:r>
      <w:r w:rsidR="0015596C">
        <w:rPr>
          <w:b/>
        </w:rPr>
        <w:t>2</w:t>
      </w:r>
      <w:r w:rsidR="006E3914">
        <w:rPr>
          <w:b/>
        </w:rPr>
        <w:t xml:space="preserve"> </w:t>
      </w:r>
      <w:hyperlink w:anchor="_MFA_Deployment_Plan" w:history="1">
        <w:r w:rsidR="006E3914" w:rsidRPr="00C47DD8">
          <w:rPr>
            <w:rStyle w:val="Hyperlink"/>
            <w:b/>
          </w:rPr>
          <w:t>in appendix</w:t>
        </w:r>
      </w:hyperlink>
      <w:r>
        <w:t xml:space="preserve"> to plan your use of Azure MFA with Azure App Proxy</w:t>
      </w:r>
    </w:p>
    <w:p w14:paraId="270BBA95" w14:textId="77777777" w:rsidR="00160199" w:rsidRDefault="00160199" w:rsidP="00160199">
      <w:pPr>
        <w:pStyle w:val="Heading3"/>
      </w:pPr>
    </w:p>
    <w:p w14:paraId="338018D3" w14:textId="1FF57810" w:rsidR="004A0D59" w:rsidRDefault="004A0D59" w:rsidP="00160199">
      <w:pPr>
        <w:pStyle w:val="Heading3"/>
      </w:pPr>
      <w:r>
        <w:t>Integrating Azure Multi-Factor Authentication with Active Directory Federation Services</w:t>
      </w:r>
      <w:r w:rsidR="00D517B8">
        <w:t xml:space="preserve"> </w:t>
      </w:r>
    </w:p>
    <w:p w14:paraId="6003E8FE" w14:textId="1D78479F" w:rsidR="00C80671" w:rsidRDefault="00C80671" w:rsidP="00C80671">
      <w:r>
        <w:t xml:space="preserve">If your organization is federated with Azure AD, you can use Azure Multi-Factor Authentication to secure AD FS resources, both on-premises and in the cloud. Azure MFA enables you to eliminate passwords and </w:t>
      </w:r>
      <w:r>
        <w:lastRenderedPageBreak/>
        <w:t>provide a more secure way to authenticate. Starting with Windows Server 2016, you can now configure Azure MFA for primary authentication</w:t>
      </w:r>
    </w:p>
    <w:p w14:paraId="7EF38E22" w14:textId="0E0B18E8" w:rsidR="009075A5" w:rsidRDefault="00C80671" w:rsidP="00C80671">
      <w:r>
        <w:t>Unlike with AD FS in Windows Server 2012 R2, the AD FS 2016 Azure MFA adapter integrates directly with Azure AD and does not require an on</w:t>
      </w:r>
      <w:r w:rsidR="00CB1118">
        <w:t>-</w:t>
      </w:r>
      <w:r>
        <w:t>premises Azure MFA server. The Azure MFA adapter is built in to Windows Server 2016, and there is no need for additional installation</w:t>
      </w:r>
    </w:p>
    <w:p w14:paraId="068FB358" w14:textId="2C931A71" w:rsidR="00F5327F" w:rsidRDefault="00392B7D" w:rsidP="00C80671">
      <w:r>
        <w:t>There is an additional consideration</w:t>
      </w:r>
      <w:r w:rsidR="00477DFB">
        <w:t xml:space="preserve"> when using Azure MFA with AD FS 2016 and that is when </w:t>
      </w:r>
      <w:r w:rsidR="008A0E4F">
        <w:t xml:space="preserve">the target application may be subject to Azure Conditional Access Policy. </w:t>
      </w:r>
      <w:r w:rsidR="008A0E4F" w:rsidRPr="001B309E">
        <w:rPr>
          <w:b/>
        </w:rPr>
        <w:t>Table 13</w:t>
      </w:r>
      <w:r w:rsidR="008A0E4F">
        <w:t xml:space="preserve"> illustrates this nuance</w:t>
      </w:r>
      <w:r w:rsidR="00CB7C9F">
        <w:t>.</w:t>
      </w:r>
    </w:p>
    <w:tbl>
      <w:tblPr>
        <w:tblStyle w:val="GridTable4-Accent1"/>
        <w:tblW w:w="0" w:type="auto"/>
        <w:tblLook w:val="0620" w:firstRow="1" w:lastRow="0" w:firstColumn="0" w:lastColumn="0" w:noHBand="1" w:noVBand="1"/>
      </w:tblPr>
      <w:tblGrid>
        <w:gridCol w:w="5382"/>
        <w:gridCol w:w="3968"/>
      </w:tblGrid>
      <w:tr w:rsidR="0075624B" w14:paraId="024C3E43" w14:textId="77777777" w:rsidTr="001B309E">
        <w:trPr>
          <w:cnfStyle w:val="100000000000" w:firstRow="1" w:lastRow="0" w:firstColumn="0" w:lastColumn="0" w:oddVBand="0" w:evenVBand="0" w:oddHBand="0" w:evenHBand="0" w:firstRowFirstColumn="0" w:firstRowLastColumn="0" w:lastRowFirstColumn="0" w:lastRowLastColumn="0"/>
        </w:trPr>
        <w:tc>
          <w:tcPr>
            <w:tcW w:w="5382" w:type="dxa"/>
          </w:tcPr>
          <w:p w14:paraId="0AA89DD1" w14:textId="04EEF0D9" w:rsidR="0075624B" w:rsidRPr="001B309E" w:rsidRDefault="00097479" w:rsidP="00C80671">
            <w:pPr>
              <w:rPr>
                <w:sz w:val="20"/>
              </w:rPr>
            </w:pPr>
            <w:r w:rsidRPr="001B309E">
              <w:rPr>
                <w:sz w:val="20"/>
              </w:rPr>
              <w:t>Configuration Scenario</w:t>
            </w:r>
          </w:p>
        </w:tc>
        <w:tc>
          <w:tcPr>
            <w:tcW w:w="3968" w:type="dxa"/>
          </w:tcPr>
          <w:p w14:paraId="01BB1CCB" w14:textId="60227D73" w:rsidR="0075624B" w:rsidRPr="001B309E" w:rsidRDefault="0075624B" w:rsidP="00C80671">
            <w:pPr>
              <w:rPr>
                <w:sz w:val="20"/>
              </w:rPr>
            </w:pPr>
            <w:r w:rsidRPr="001B309E">
              <w:rPr>
                <w:sz w:val="20"/>
              </w:rPr>
              <w:t>Azure Conditional Access is Available?</w:t>
            </w:r>
          </w:p>
        </w:tc>
      </w:tr>
      <w:tr w:rsidR="0075624B" w14:paraId="714A52EC" w14:textId="77777777" w:rsidTr="001B309E">
        <w:tc>
          <w:tcPr>
            <w:tcW w:w="5382" w:type="dxa"/>
          </w:tcPr>
          <w:p w14:paraId="41FD51C1" w14:textId="3B97622E" w:rsidR="0075624B" w:rsidRPr="001B309E" w:rsidRDefault="00097479" w:rsidP="00C80671">
            <w:pPr>
              <w:rPr>
                <w:sz w:val="20"/>
              </w:rPr>
            </w:pPr>
            <w:r w:rsidRPr="001B309E">
              <w:rPr>
                <w:sz w:val="20"/>
              </w:rPr>
              <w:t xml:space="preserve">Application is a relying party to Azure AD. Azure AD is </w:t>
            </w:r>
            <w:r w:rsidR="00723854" w:rsidRPr="001B309E">
              <w:rPr>
                <w:sz w:val="20"/>
              </w:rPr>
              <w:t>f</w:t>
            </w:r>
            <w:r w:rsidRPr="001B309E">
              <w:rPr>
                <w:sz w:val="20"/>
              </w:rPr>
              <w:t>ederated with AD FS 2016</w:t>
            </w:r>
          </w:p>
        </w:tc>
        <w:tc>
          <w:tcPr>
            <w:tcW w:w="3968" w:type="dxa"/>
          </w:tcPr>
          <w:p w14:paraId="2E36398B" w14:textId="201B2B27" w:rsidR="0075624B" w:rsidRPr="001B309E" w:rsidRDefault="00097479" w:rsidP="00C80671">
            <w:pPr>
              <w:rPr>
                <w:sz w:val="20"/>
              </w:rPr>
            </w:pPr>
            <w:r w:rsidRPr="001B309E">
              <w:rPr>
                <w:sz w:val="20"/>
              </w:rPr>
              <w:t>Yes</w:t>
            </w:r>
          </w:p>
        </w:tc>
      </w:tr>
      <w:tr w:rsidR="0075624B" w14:paraId="3FD89FBF" w14:textId="77777777" w:rsidTr="001B309E">
        <w:tc>
          <w:tcPr>
            <w:tcW w:w="5382" w:type="dxa"/>
          </w:tcPr>
          <w:p w14:paraId="4B5C283C" w14:textId="6AC331DD" w:rsidR="0075624B" w:rsidRPr="001B309E" w:rsidRDefault="00097479" w:rsidP="00C80671">
            <w:pPr>
              <w:rPr>
                <w:sz w:val="20"/>
              </w:rPr>
            </w:pPr>
            <w:r w:rsidRPr="001B309E">
              <w:rPr>
                <w:sz w:val="20"/>
              </w:rPr>
              <w:t>Application is a relying party to AD FS 2016.</w:t>
            </w:r>
            <w:r w:rsidR="000D53DC" w:rsidRPr="001B309E">
              <w:rPr>
                <w:sz w:val="20"/>
              </w:rPr>
              <w:t xml:space="preserve"> Azure AD may be managed or federated with AD FS 2016</w:t>
            </w:r>
          </w:p>
        </w:tc>
        <w:tc>
          <w:tcPr>
            <w:tcW w:w="3968" w:type="dxa"/>
          </w:tcPr>
          <w:p w14:paraId="2980736B" w14:textId="46F00BF5" w:rsidR="0075624B" w:rsidRPr="001B309E" w:rsidRDefault="000D53DC" w:rsidP="00C80671">
            <w:pPr>
              <w:rPr>
                <w:sz w:val="20"/>
              </w:rPr>
            </w:pPr>
            <w:r w:rsidRPr="001B309E">
              <w:rPr>
                <w:sz w:val="20"/>
              </w:rPr>
              <w:t>No</w:t>
            </w:r>
          </w:p>
        </w:tc>
      </w:tr>
      <w:tr w:rsidR="00860D85" w14:paraId="796937BA" w14:textId="77777777" w:rsidTr="000D53DC">
        <w:tc>
          <w:tcPr>
            <w:tcW w:w="5382" w:type="dxa"/>
          </w:tcPr>
          <w:p w14:paraId="5359445B" w14:textId="69AE6669" w:rsidR="00860D85" w:rsidRPr="001B309E" w:rsidRDefault="00723854" w:rsidP="00C80671">
            <w:pPr>
              <w:rPr>
                <w:sz w:val="20"/>
              </w:rPr>
            </w:pPr>
            <w:r w:rsidRPr="001B309E">
              <w:rPr>
                <w:sz w:val="20"/>
              </w:rPr>
              <w:t>AD FS 2016</w:t>
            </w:r>
            <w:r w:rsidR="008227F7" w:rsidRPr="001B309E">
              <w:rPr>
                <w:sz w:val="20"/>
              </w:rPr>
              <w:t xml:space="preserve"> is configured </w:t>
            </w:r>
            <w:r w:rsidR="004C3AE6" w:rsidRPr="001B309E">
              <w:rPr>
                <w:sz w:val="20"/>
              </w:rPr>
              <w:t>to use Azure MFA as the primary authentication method</w:t>
            </w:r>
          </w:p>
        </w:tc>
        <w:tc>
          <w:tcPr>
            <w:tcW w:w="3968" w:type="dxa"/>
          </w:tcPr>
          <w:p w14:paraId="22A0444E" w14:textId="0CC8945A" w:rsidR="00860D85" w:rsidRPr="001B309E" w:rsidRDefault="004C3AE6" w:rsidP="00C80671">
            <w:pPr>
              <w:rPr>
                <w:sz w:val="20"/>
              </w:rPr>
            </w:pPr>
            <w:r w:rsidRPr="001B309E">
              <w:rPr>
                <w:sz w:val="20"/>
              </w:rPr>
              <w:t>No</w:t>
            </w:r>
          </w:p>
        </w:tc>
      </w:tr>
    </w:tbl>
    <w:p w14:paraId="0D43282C" w14:textId="2F3EBFE4" w:rsidR="008A0E4F" w:rsidRPr="001B309E" w:rsidRDefault="00131EED" w:rsidP="001B309E">
      <w:pPr>
        <w:jc w:val="center"/>
        <w:rPr>
          <w:b/>
          <w:sz w:val="18"/>
        </w:rPr>
      </w:pPr>
      <w:r w:rsidRPr="001B309E">
        <w:rPr>
          <w:b/>
          <w:sz w:val="18"/>
        </w:rPr>
        <w:t>Table 13</w:t>
      </w:r>
    </w:p>
    <w:p w14:paraId="2A0B6F17" w14:textId="75FF22A7" w:rsidR="006B7271" w:rsidRDefault="006B7271" w:rsidP="00C80671">
      <w:r>
        <w:t xml:space="preserve">For more information refer to the </w:t>
      </w:r>
      <w:hyperlink r:id="rId56" w:history="1">
        <w:r w:rsidRPr="006B7271">
          <w:rPr>
            <w:rStyle w:val="Hyperlink"/>
          </w:rPr>
          <w:t>AD FS 2016 MFA Integration guidance</w:t>
        </w:r>
      </w:hyperlink>
    </w:p>
    <w:p w14:paraId="615999FD" w14:textId="4339542C" w:rsidR="006B7271" w:rsidRDefault="231E476F" w:rsidP="006B7271">
      <w:r>
        <w:t xml:space="preserve">Use </w:t>
      </w:r>
      <w:r w:rsidRPr="00393F46">
        <w:rPr>
          <w:b/>
        </w:rPr>
        <w:t xml:space="preserve">Table </w:t>
      </w:r>
      <w:r>
        <w:rPr>
          <w:b/>
        </w:rPr>
        <w:t xml:space="preserve">14 </w:t>
      </w:r>
      <w:r w:rsidRPr="231E476F">
        <w:rPr>
          <w:rStyle w:val="Hyperlink"/>
          <w:b/>
          <w:bCs/>
        </w:rPr>
        <w:t>in appendix</w:t>
      </w:r>
      <w:r>
        <w:t xml:space="preserve"> to plan your use of Azure MFA with AD FS 2016</w:t>
      </w:r>
      <w:hyperlink w:anchor="_MFA_Deployment_Plan" w:history="1"/>
    </w:p>
    <w:p w14:paraId="2D856B7F" w14:textId="77777777" w:rsidR="00160199" w:rsidRDefault="00160199" w:rsidP="00160199">
      <w:pPr>
        <w:pStyle w:val="Heading3"/>
      </w:pPr>
    </w:p>
    <w:p w14:paraId="036FCF0E" w14:textId="430712D7" w:rsidR="00D517B8" w:rsidRDefault="004A0D59" w:rsidP="00160199">
      <w:pPr>
        <w:pStyle w:val="Heading3"/>
      </w:pPr>
      <w:r>
        <w:t>Integrating Azure Multi-Factor Authentication with Network Policy server</w:t>
      </w:r>
      <w:r w:rsidR="00D517B8">
        <w:t xml:space="preserve"> </w:t>
      </w:r>
    </w:p>
    <w:p w14:paraId="2E614806" w14:textId="163E450C" w:rsidR="006B7271" w:rsidRDefault="006B7271" w:rsidP="006B7271">
      <w:r>
        <w:t>The Network Policy Server (NPS) extension for Azure MFA adds cloud-based MFA capabilities to your authentication infrastructure using your existing servers. With the NPS extension, you can add phone call, text message, or phone app verification to your existing authentication flow without having to install, configure, and maintain new servers.</w:t>
      </w:r>
      <w:r w:rsidR="007F3388">
        <w:t xml:space="preserve"> This integration has the following limitations –</w:t>
      </w:r>
    </w:p>
    <w:p w14:paraId="157EB2E1" w14:textId="77777777" w:rsidR="007F3388" w:rsidRDefault="007F3388" w:rsidP="0078622C">
      <w:pPr>
        <w:pStyle w:val="ListParagraph"/>
        <w:numPr>
          <w:ilvl w:val="0"/>
          <w:numId w:val="11"/>
        </w:numPr>
      </w:pPr>
      <w:r w:rsidRPr="007F3388">
        <w:t>With the PAP protocol all methods are supported</w:t>
      </w:r>
    </w:p>
    <w:p w14:paraId="2280DDFB" w14:textId="354F64AC" w:rsidR="007F3388" w:rsidRDefault="007F3388" w:rsidP="0078622C">
      <w:pPr>
        <w:pStyle w:val="ListParagraph"/>
        <w:numPr>
          <w:ilvl w:val="0"/>
          <w:numId w:val="11"/>
        </w:numPr>
      </w:pPr>
      <w:r>
        <w:t>W</w:t>
      </w:r>
      <w:r w:rsidRPr="007F3388">
        <w:t xml:space="preserve">ith </w:t>
      </w:r>
      <w:r>
        <w:t xml:space="preserve">the </w:t>
      </w:r>
      <w:r w:rsidRPr="007F3388">
        <w:t>CHAPv2 protocol, only authenticator app push notifications and voice call are supported</w:t>
      </w:r>
    </w:p>
    <w:p w14:paraId="41D5F91E" w14:textId="2012507F" w:rsidR="00E16B14" w:rsidRDefault="00E16B14" w:rsidP="0078622C">
      <w:pPr>
        <w:pStyle w:val="ListParagraph"/>
        <w:numPr>
          <w:ilvl w:val="0"/>
          <w:numId w:val="11"/>
        </w:numPr>
      </w:pPr>
      <w:r>
        <w:t>Azure Conditional Access policies cannot be applied</w:t>
      </w:r>
    </w:p>
    <w:p w14:paraId="519D0FF2" w14:textId="547BFE99" w:rsidR="006B7271" w:rsidRDefault="006B7271" w:rsidP="006B7271">
      <w:r>
        <w:t xml:space="preserve">The NPS extension acts as an adapter between RADIUS and cloud-based Azure MFA to provide a second factor of authentication </w:t>
      </w:r>
      <w:r w:rsidR="006C7814">
        <w:t xml:space="preserve">to protect VPN </w:t>
      </w:r>
      <w:r w:rsidR="00113B90">
        <w:t xml:space="preserve">or Remote Desktop Gateway </w:t>
      </w:r>
      <w:r w:rsidR="006C7814">
        <w:t xml:space="preserve">connections </w:t>
      </w:r>
      <w:r>
        <w:t>for federated or synced users</w:t>
      </w:r>
      <w:r w:rsidR="00E03393">
        <w:t>. Users that are registered for Azure MFA will be challenged for all authentication attempts</w:t>
      </w:r>
    </w:p>
    <w:p w14:paraId="57EC1595" w14:textId="77777777" w:rsidR="006C7814" w:rsidRDefault="006C7814" w:rsidP="00D517B8">
      <w:r>
        <w:t xml:space="preserve">For more information refer to the </w:t>
      </w:r>
      <w:hyperlink r:id="rId57" w:history="1">
        <w:r w:rsidRPr="006C7814">
          <w:rPr>
            <w:rStyle w:val="Hyperlink"/>
          </w:rPr>
          <w:t>NPS MFA Integration guidance</w:t>
        </w:r>
      </w:hyperlink>
    </w:p>
    <w:p w14:paraId="7D00D196" w14:textId="7C25DEA0" w:rsidR="006C7814" w:rsidRDefault="006C7814" w:rsidP="006C7814">
      <w:r>
        <w:t xml:space="preserve">Use </w:t>
      </w:r>
      <w:r w:rsidRPr="00393F46">
        <w:rPr>
          <w:b/>
        </w:rPr>
        <w:t xml:space="preserve">Table </w:t>
      </w:r>
      <w:r>
        <w:rPr>
          <w:b/>
        </w:rPr>
        <w:t>1</w:t>
      </w:r>
      <w:r w:rsidR="00A714B6">
        <w:rPr>
          <w:b/>
        </w:rPr>
        <w:t>5</w:t>
      </w:r>
      <w:r w:rsidR="00E37AC1">
        <w:rPr>
          <w:b/>
        </w:rPr>
        <w:t xml:space="preserve"> </w:t>
      </w:r>
      <w:r w:rsidR="5C0AD1E3" w:rsidRPr="5C0AD1E3">
        <w:rPr>
          <w:rStyle w:val="Hyperlink"/>
          <w:b/>
          <w:bCs/>
        </w:rPr>
        <w:t>in appendix</w:t>
      </w:r>
      <w:r>
        <w:t xml:space="preserve"> to plan your use of Azure MFA with </w:t>
      </w:r>
      <w:r w:rsidR="00A714B6">
        <w:t>Network Policy Server</w:t>
      </w:r>
      <w:hyperlink w:anchor="_MFA_Deployment_Plan" w:history="1"/>
    </w:p>
    <w:p w14:paraId="2BF0EA20" w14:textId="4C16BFAE" w:rsidR="00F45B43" w:rsidRDefault="00F45B43">
      <w:pPr>
        <w:rPr>
          <w:sz w:val="26"/>
          <w:szCs w:val="26"/>
        </w:rPr>
      </w:pPr>
      <w:r>
        <w:br w:type="page"/>
      </w:r>
    </w:p>
    <w:p w14:paraId="747ACB63" w14:textId="04B5FBF9" w:rsidR="00ED2B7D" w:rsidRDefault="00ED2B7D" w:rsidP="00ED2B7D">
      <w:pPr>
        <w:pStyle w:val="Heading1"/>
      </w:pPr>
      <w:bookmarkStart w:id="28" w:name="_Toc515013390"/>
      <w:bookmarkStart w:id="29" w:name="_Toc517196435"/>
      <w:bookmarkEnd w:id="17"/>
      <w:bookmarkEnd w:id="18"/>
      <w:r>
        <w:lastRenderedPageBreak/>
        <w:t>Implementing Your Solution</w:t>
      </w:r>
      <w:bookmarkEnd w:id="28"/>
      <w:bookmarkEnd w:id="29"/>
    </w:p>
    <w:p w14:paraId="5054D6BB" w14:textId="02A2DDFB" w:rsidR="00292541" w:rsidRPr="00160199" w:rsidRDefault="00292541" w:rsidP="00160199">
      <w:pPr>
        <w:pStyle w:val="Heading2"/>
      </w:pPr>
      <w:bookmarkStart w:id="30" w:name="_Toc517196436"/>
      <w:r w:rsidRPr="00160199">
        <w:t>Implementation overview:</w:t>
      </w:r>
      <w:bookmarkEnd w:id="30"/>
    </w:p>
    <w:p w14:paraId="4E2F4621" w14:textId="0BF1A1A3" w:rsidR="00292541" w:rsidRDefault="00292541" w:rsidP="00292541">
      <w:r>
        <w:object w:dxaOrig="13966" w:dyaOrig="6885" w14:anchorId="06A24D2A">
          <v:shape id="_x0000_i1026" type="#_x0000_t75" style="width:527.8pt;height:260.05pt" o:ole="">
            <v:imagedata r:id="rId58" o:title=""/>
          </v:shape>
          <o:OLEObject Type="Embed" ProgID="Visio.Drawing.15" ShapeID="_x0000_i1026" DrawAspect="Content" ObjectID="_1590991692" r:id="rId59"/>
        </w:object>
      </w:r>
    </w:p>
    <w:p w14:paraId="4FD2AA0E" w14:textId="0EE66DB3" w:rsidR="000518BC" w:rsidRPr="000518BC" w:rsidRDefault="000518BC" w:rsidP="000518BC">
      <w:pPr>
        <w:jc w:val="center"/>
        <w:rPr>
          <w:b/>
          <w:sz w:val="18"/>
          <w:szCs w:val="18"/>
        </w:rPr>
      </w:pPr>
      <w:r w:rsidRPr="000518BC">
        <w:rPr>
          <w:b/>
          <w:sz w:val="18"/>
          <w:szCs w:val="18"/>
        </w:rPr>
        <w:t>Figure 3</w:t>
      </w:r>
    </w:p>
    <w:p w14:paraId="4CD3618B" w14:textId="78E3B4F5" w:rsidR="007952CD" w:rsidRPr="007952CD" w:rsidRDefault="007952CD" w:rsidP="007952CD">
      <w:r>
        <w:t xml:space="preserve">Use the Appendix where you recorded all of your planning decisions to </w:t>
      </w:r>
      <w:r w:rsidR="00727181">
        <w:t xml:space="preserve">guide your </w:t>
      </w:r>
      <w:r w:rsidR="00292541">
        <w:t>implementation</w:t>
      </w:r>
    </w:p>
    <w:p w14:paraId="74BF7194" w14:textId="258E26FF" w:rsidR="00ED2B7D" w:rsidRDefault="00ED2B7D" w:rsidP="00727181">
      <w:pPr>
        <w:pStyle w:val="Heading2"/>
      </w:pPr>
      <w:bookmarkStart w:id="31" w:name="_Toc515013392"/>
      <w:bookmarkStart w:id="32" w:name="_Toc517196437"/>
      <w:r>
        <w:t>Implementing Azure MFA Verification Options</w:t>
      </w:r>
      <w:bookmarkEnd w:id="31"/>
      <w:bookmarkEnd w:id="32"/>
    </w:p>
    <w:p w14:paraId="383D79E6" w14:textId="77777777" w:rsidR="00A343E6" w:rsidRDefault="00A343E6" w:rsidP="00A343E6">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3553935F" w14:textId="2029623C" w:rsidR="007F6473" w:rsidRDefault="007F6473" w:rsidP="007F6473">
      <w:r>
        <w:t>To choose Azure MFA Verification Options –</w:t>
      </w:r>
    </w:p>
    <w:p w14:paraId="62497C4D" w14:textId="0B43D250" w:rsidR="007F6473" w:rsidRDefault="007F6473" w:rsidP="0078622C">
      <w:pPr>
        <w:pStyle w:val="ListParagraph"/>
        <w:numPr>
          <w:ilvl w:val="0"/>
          <w:numId w:val="12"/>
        </w:numPr>
      </w:pPr>
      <w:r>
        <w:t xml:space="preserve">Open the </w:t>
      </w:r>
      <w:hyperlink r:id="rId60" w:anchor="blade/Microsoft_AAD_IAM/ActiveDirectoryMenuBlade/Overview" w:history="1">
        <w:r w:rsidRPr="00BE7C3B">
          <w:rPr>
            <w:rStyle w:val="Hyperlink"/>
          </w:rPr>
          <w:t>Azure Active Directory</w:t>
        </w:r>
      </w:hyperlink>
      <w:r>
        <w:t xml:space="preserve"> blade in the Azure Portal</w:t>
      </w:r>
      <w:r w:rsidR="00A343E6">
        <w:t>.</w:t>
      </w:r>
    </w:p>
    <w:p w14:paraId="3832792E" w14:textId="43E7F4C5" w:rsidR="007F6473" w:rsidRDefault="00A343E6" w:rsidP="0078622C">
      <w:pPr>
        <w:pStyle w:val="ListParagraph"/>
        <w:numPr>
          <w:ilvl w:val="0"/>
          <w:numId w:val="12"/>
        </w:numPr>
      </w:pPr>
      <w:r>
        <w:t>Select</w:t>
      </w:r>
      <w:r w:rsidR="007F6473">
        <w:t xml:space="preserve"> </w:t>
      </w:r>
      <w:r w:rsidR="007F6473" w:rsidRPr="00BE7C3B">
        <w:rPr>
          <w:b/>
        </w:rPr>
        <w:t>Users</w:t>
      </w:r>
      <w:r>
        <w:rPr>
          <w:b/>
        </w:rPr>
        <w:t>.</w:t>
      </w:r>
    </w:p>
    <w:p w14:paraId="035FA013" w14:textId="63498C9D" w:rsidR="007F6473" w:rsidRDefault="007F6473" w:rsidP="0078622C">
      <w:pPr>
        <w:pStyle w:val="ListParagraph"/>
        <w:numPr>
          <w:ilvl w:val="0"/>
          <w:numId w:val="12"/>
        </w:numPr>
      </w:pPr>
      <w:r>
        <w:t xml:space="preserve">At the top of the Users blade, </w:t>
      </w:r>
      <w:r w:rsidR="00A343E6">
        <w:t>select</w:t>
      </w:r>
      <w:r>
        <w:t xml:space="preserve"> </w:t>
      </w:r>
      <w:r w:rsidRPr="00BE7C3B">
        <w:rPr>
          <w:b/>
        </w:rPr>
        <w:t>Multi-Factor Authentication</w:t>
      </w:r>
      <w:r>
        <w:t xml:space="preserve">. </w:t>
      </w:r>
      <w:r w:rsidR="00A343E6">
        <w:br/>
      </w:r>
      <w:r>
        <w:t>This will open the Azure MFA management portal</w:t>
      </w:r>
      <w:r w:rsidR="00A343E6">
        <w:t>.</w:t>
      </w:r>
    </w:p>
    <w:p w14:paraId="068C9B86" w14:textId="2FAEE30F" w:rsidR="007F6473" w:rsidRPr="001B309E" w:rsidRDefault="00A343E6" w:rsidP="0078622C">
      <w:pPr>
        <w:pStyle w:val="ListParagraph"/>
        <w:numPr>
          <w:ilvl w:val="0"/>
          <w:numId w:val="12"/>
        </w:numPr>
      </w:pPr>
      <w:r>
        <w:t>Select</w:t>
      </w:r>
      <w:r w:rsidR="007F6473">
        <w:t xml:space="preserve"> </w:t>
      </w:r>
      <w:r w:rsidR="007F6473" w:rsidRPr="00BE7C3B">
        <w:rPr>
          <w:b/>
        </w:rPr>
        <w:t>service settings</w:t>
      </w:r>
      <w:r>
        <w:rPr>
          <w:b/>
        </w:rPr>
        <w:t>.</w:t>
      </w:r>
    </w:p>
    <w:p w14:paraId="1AA59999" w14:textId="78B29B95" w:rsidR="007F6473" w:rsidRDefault="007F6473" w:rsidP="0078622C">
      <w:pPr>
        <w:pStyle w:val="ListParagraph"/>
        <w:numPr>
          <w:ilvl w:val="0"/>
          <w:numId w:val="12"/>
        </w:numPr>
      </w:pPr>
      <w:r>
        <w:t xml:space="preserve">Scroll to </w:t>
      </w:r>
      <w:r>
        <w:rPr>
          <w:b/>
        </w:rPr>
        <w:t>verification options</w:t>
      </w:r>
      <w:r>
        <w:t xml:space="preserve"> and select the Azure MFA verification options you wish to use</w:t>
      </w:r>
    </w:p>
    <w:p w14:paraId="0DE0FA69" w14:textId="2A049382" w:rsidR="0008346F" w:rsidRPr="001B309E" w:rsidRDefault="00A343E6" w:rsidP="0078622C">
      <w:pPr>
        <w:pStyle w:val="ListParagraph"/>
        <w:numPr>
          <w:ilvl w:val="0"/>
          <w:numId w:val="12"/>
        </w:numPr>
      </w:pPr>
      <w:r>
        <w:t>Select</w:t>
      </w:r>
      <w:r w:rsidR="007F6473">
        <w:t xml:space="preserve"> </w:t>
      </w:r>
      <w:r w:rsidR="007F6473">
        <w:rPr>
          <w:b/>
        </w:rPr>
        <w:t>save</w:t>
      </w:r>
      <w:r>
        <w:rPr>
          <w:b/>
        </w:rPr>
        <w:t>.</w:t>
      </w:r>
    </w:p>
    <w:p w14:paraId="06AA9045" w14:textId="77777777" w:rsidR="0008346F" w:rsidRPr="001B309E" w:rsidRDefault="0008346F" w:rsidP="001B309E">
      <w:pPr>
        <w:pStyle w:val="ListParagraph"/>
      </w:pPr>
    </w:p>
    <w:p w14:paraId="243F2599" w14:textId="77777777" w:rsidR="007F6473" w:rsidRDefault="007F6473" w:rsidP="007F6473">
      <w:pPr>
        <w:pStyle w:val="ListParagraph"/>
        <w:ind w:left="360"/>
        <w:rPr>
          <w:b/>
          <w:bCs/>
          <w:color w:val="538135" w:themeColor="accent6" w:themeShade="BF"/>
        </w:rPr>
      </w:pPr>
    </w:p>
    <w:p w14:paraId="0674E254" w14:textId="4CE53189" w:rsidR="00497E00" w:rsidRDefault="00497E00" w:rsidP="00141CDE">
      <w:pPr>
        <w:pStyle w:val="Heading2"/>
      </w:pPr>
      <w:bookmarkStart w:id="33" w:name="_Toc515013393"/>
      <w:bookmarkStart w:id="34" w:name="_Toc517196438"/>
      <w:r>
        <w:t>Implementing Azure MFA App Passwords</w:t>
      </w:r>
      <w:bookmarkEnd w:id="33"/>
      <w:bookmarkEnd w:id="34"/>
    </w:p>
    <w:p w14:paraId="09C70AE1" w14:textId="77777777" w:rsidR="00727181" w:rsidRDefault="00727181" w:rsidP="00727181">
      <w:pPr>
        <w:pStyle w:val="ListParagraph"/>
        <w:numPr>
          <w:ilvl w:val="0"/>
          <w:numId w:val="4"/>
        </w:numPr>
      </w:pPr>
      <w:r w:rsidRPr="00922452">
        <w:rPr>
          <w:b/>
          <w:bCs/>
          <w:color w:val="538135" w:themeColor="accent6" w:themeShade="BF"/>
        </w:rPr>
        <w:t xml:space="preserve">Microsoft recommends </w:t>
      </w:r>
      <w:r>
        <w:t xml:space="preserve">It is strongly recommended that you </w:t>
      </w:r>
      <w:r w:rsidRPr="00204406">
        <w:rPr>
          <w:b/>
          <w:u w:val="single"/>
        </w:rPr>
        <w:t>do not</w:t>
      </w:r>
      <w:r>
        <w:t xml:space="preserve"> use Azure MFA App Passwords and that you only work with applications that use modern protocols supporting MFA</w:t>
      </w:r>
    </w:p>
    <w:p w14:paraId="351EFE45" w14:textId="583B1F21" w:rsidR="007F6473" w:rsidRDefault="007F6473" w:rsidP="007F6473">
      <w:r>
        <w:t>To implement Azure MFA App Passwords –</w:t>
      </w:r>
    </w:p>
    <w:p w14:paraId="010D7EDA" w14:textId="77777777" w:rsidR="007F6473" w:rsidRDefault="007F6473" w:rsidP="0078622C">
      <w:pPr>
        <w:pStyle w:val="ListParagraph"/>
        <w:numPr>
          <w:ilvl w:val="0"/>
          <w:numId w:val="13"/>
        </w:numPr>
      </w:pPr>
      <w:r>
        <w:lastRenderedPageBreak/>
        <w:t xml:space="preserve">Open the </w:t>
      </w:r>
      <w:hyperlink r:id="rId61" w:anchor="blade/Microsoft_AAD_IAM/ActiveDirectoryMenuBlade/Overview" w:history="1">
        <w:r w:rsidRPr="00BE7C3B">
          <w:rPr>
            <w:rStyle w:val="Hyperlink"/>
          </w:rPr>
          <w:t>Azure Active Directory</w:t>
        </w:r>
      </w:hyperlink>
      <w:r>
        <w:t xml:space="preserve"> blade in the Azure Portal</w:t>
      </w:r>
    </w:p>
    <w:p w14:paraId="7DC8263E" w14:textId="77777777" w:rsidR="007F6473" w:rsidRDefault="007F6473" w:rsidP="0078622C">
      <w:pPr>
        <w:pStyle w:val="ListParagraph"/>
        <w:numPr>
          <w:ilvl w:val="0"/>
          <w:numId w:val="13"/>
        </w:numPr>
      </w:pPr>
      <w:r>
        <w:t xml:space="preserve">Click </w:t>
      </w:r>
      <w:r w:rsidRPr="00BE7C3B">
        <w:rPr>
          <w:b/>
        </w:rPr>
        <w:t>Users</w:t>
      </w:r>
    </w:p>
    <w:p w14:paraId="02700972" w14:textId="77777777" w:rsidR="007F6473" w:rsidRDefault="007F6473" w:rsidP="0078622C">
      <w:pPr>
        <w:pStyle w:val="ListParagraph"/>
        <w:numPr>
          <w:ilvl w:val="0"/>
          <w:numId w:val="13"/>
        </w:numPr>
      </w:pPr>
      <w:r>
        <w:t xml:space="preserve">At the top of the Users blade, click </w:t>
      </w:r>
      <w:r w:rsidRPr="00BE7C3B">
        <w:rPr>
          <w:b/>
        </w:rPr>
        <w:t>Multi-Factor Authentication</w:t>
      </w:r>
      <w:r>
        <w:t>. This will open the Azure MFA management portal</w:t>
      </w:r>
    </w:p>
    <w:p w14:paraId="1F270F3E" w14:textId="77777777" w:rsidR="007F6473" w:rsidRPr="00204406" w:rsidRDefault="007F6473" w:rsidP="0078622C">
      <w:pPr>
        <w:pStyle w:val="ListParagraph"/>
        <w:numPr>
          <w:ilvl w:val="0"/>
          <w:numId w:val="13"/>
        </w:numPr>
      </w:pPr>
      <w:r>
        <w:t xml:space="preserve">Click </w:t>
      </w:r>
      <w:r w:rsidRPr="00BE7C3B">
        <w:rPr>
          <w:b/>
        </w:rPr>
        <w:t>service settings</w:t>
      </w:r>
    </w:p>
    <w:p w14:paraId="3880732D" w14:textId="6A50288C" w:rsidR="007F6473" w:rsidRDefault="007F6473" w:rsidP="0078622C">
      <w:pPr>
        <w:pStyle w:val="ListParagraph"/>
        <w:numPr>
          <w:ilvl w:val="0"/>
          <w:numId w:val="13"/>
        </w:numPr>
      </w:pPr>
      <w:r>
        <w:t xml:space="preserve">Scroll to </w:t>
      </w:r>
      <w:r w:rsidR="0008346F">
        <w:rPr>
          <w:b/>
        </w:rPr>
        <w:t>app passwords</w:t>
      </w:r>
      <w:r>
        <w:t xml:space="preserve"> and select the </w:t>
      </w:r>
      <w:r w:rsidR="0008346F">
        <w:t>app passwords</w:t>
      </w:r>
      <w:r>
        <w:t xml:space="preserve"> option you wish to use</w:t>
      </w:r>
    </w:p>
    <w:p w14:paraId="32CF51ED" w14:textId="3320F410" w:rsidR="007F6473" w:rsidRPr="001B309E" w:rsidRDefault="007F6473" w:rsidP="0078622C">
      <w:pPr>
        <w:pStyle w:val="ListParagraph"/>
        <w:numPr>
          <w:ilvl w:val="0"/>
          <w:numId w:val="13"/>
        </w:numPr>
      </w:pPr>
      <w:r>
        <w:t xml:space="preserve">Click </w:t>
      </w:r>
      <w:r>
        <w:rPr>
          <w:b/>
        </w:rPr>
        <w:t>save</w:t>
      </w:r>
    </w:p>
    <w:p w14:paraId="123FCBD4" w14:textId="77777777" w:rsidR="0008346F" w:rsidRPr="001B309E" w:rsidRDefault="0008346F" w:rsidP="001B309E">
      <w:pPr>
        <w:pStyle w:val="ListParagraph"/>
      </w:pPr>
    </w:p>
    <w:p w14:paraId="2CFF795E" w14:textId="3040217A" w:rsidR="00497E00" w:rsidRDefault="00497E00" w:rsidP="0057391C">
      <w:pPr>
        <w:pStyle w:val="Heading2"/>
      </w:pPr>
      <w:bookmarkStart w:id="35" w:name="_Toc515013394"/>
      <w:bookmarkStart w:id="36" w:name="_Toc517196439"/>
      <w:r>
        <w:t>Implementing User Communication</w:t>
      </w:r>
      <w:bookmarkEnd w:id="35"/>
      <w:bookmarkEnd w:id="36"/>
    </w:p>
    <w:p w14:paraId="18BD7095" w14:textId="1A387D10" w:rsidR="00497E00" w:rsidRDefault="0008346F" w:rsidP="00497E00">
      <w:r>
        <w:t>To implement user communication for Azure MFA –</w:t>
      </w:r>
    </w:p>
    <w:p w14:paraId="12DEB65B" w14:textId="244AD540" w:rsidR="0008346F" w:rsidRDefault="0008346F" w:rsidP="0078622C">
      <w:pPr>
        <w:pStyle w:val="ListParagraph"/>
        <w:numPr>
          <w:ilvl w:val="0"/>
          <w:numId w:val="14"/>
        </w:numPr>
      </w:pPr>
      <w:r>
        <w:t>Identify a standard user communication method used by your organization. Examples may be</w:t>
      </w:r>
    </w:p>
    <w:p w14:paraId="65E3BD8F" w14:textId="438C9B44" w:rsidR="0008346F" w:rsidRDefault="0008346F" w:rsidP="0078622C">
      <w:pPr>
        <w:pStyle w:val="ListParagraph"/>
        <w:numPr>
          <w:ilvl w:val="1"/>
          <w:numId w:val="14"/>
        </w:numPr>
      </w:pPr>
      <w:r>
        <w:t>Email</w:t>
      </w:r>
    </w:p>
    <w:p w14:paraId="042D57BF" w14:textId="6515CE68" w:rsidR="0008346F" w:rsidRDefault="0008346F" w:rsidP="0078622C">
      <w:pPr>
        <w:pStyle w:val="ListParagraph"/>
        <w:numPr>
          <w:ilvl w:val="1"/>
          <w:numId w:val="14"/>
        </w:numPr>
      </w:pPr>
      <w:r>
        <w:t>Face-to-face training</w:t>
      </w:r>
    </w:p>
    <w:p w14:paraId="109C5788" w14:textId="44768C24" w:rsidR="0008346F" w:rsidRDefault="0008346F" w:rsidP="0078622C">
      <w:pPr>
        <w:pStyle w:val="ListParagraph"/>
        <w:numPr>
          <w:ilvl w:val="1"/>
          <w:numId w:val="14"/>
        </w:numPr>
      </w:pPr>
      <w:r>
        <w:t>Recorded web session</w:t>
      </w:r>
    </w:p>
    <w:p w14:paraId="12EB12AE" w14:textId="67D40834" w:rsidR="004B6A96" w:rsidRDefault="004B6A96" w:rsidP="0078622C">
      <w:pPr>
        <w:pStyle w:val="ListParagraph"/>
        <w:numPr>
          <w:ilvl w:val="1"/>
          <w:numId w:val="14"/>
        </w:numPr>
      </w:pPr>
      <w:r>
        <w:t>Etc.</w:t>
      </w:r>
    </w:p>
    <w:p w14:paraId="3D372BC2" w14:textId="2BD8732D" w:rsidR="0008346F" w:rsidRDefault="0008346F" w:rsidP="0078622C">
      <w:pPr>
        <w:pStyle w:val="ListParagraph"/>
        <w:numPr>
          <w:ilvl w:val="0"/>
          <w:numId w:val="14"/>
        </w:numPr>
      </w:pPr>
      <w:r>
        <w:t>Inform users about the authentication changes that are coming and what they will mean for the user – the actions they will need to take</w:t>
      </w:r>
    </w:p>
    <w:p w14:paraId="1E0E1759" w14:textId="64EA0DDE" w:rsidR="0008346F" w:rsidRDefault="0008346F" w:rsidP="0008346F">
      <w:r>
        <w:t>Microsoft provides some documentation that you</w:t>
      </w:r>
      <w:r w:rsidRPr="001C0E07">
        <w:t xml:space="preserve"> can use</w:t>
      </w:r>
      <w:r w:rsidRPr="0008346F">
        <w:t xml:space="preserve"> </w:t>
      </w:r>
      <w:r>
        <w:t xml:space="preserve">to notify and inform users about Azure MFA requirements and how they should respond. This documentation may be found </w:t>
      </w:r>
      <w:hyperlink r:id="rId62" w:history="1">
        <w:r w:rsidRPr="001C0E07">
          <w:rPr>
            <w:rStyle w:val="Hyperlink"/>
          </w:rPr>
          <w:t>here</w:t>
        </w:r>
      </w:hyperlink>
      <w:r>
        <w:t>.</w:t>
      </w:r>
    </w:p>
    <w:p w14:paraId="1DA26A21" w14:textId="4339542C" w:rsidR="0008346F" w:rsidRPr="001C0E07" w:rsidRDefault="231E476F" w:rsidP="0008346F">
      <w:r>
        <w:t xml:space="preserve">You may also direct users to the </w:t>
      </w:r>
      <w:hyperlink r:id="rId63">
        <w:r w:rsidRPr="231E476F">
          <w:rPr>
            <w:rStyle w:val="Hyperlink"/>
          </w:rPr>
          <w:t>Azure MFA Proof-up</w:t>
        </w:r>
      </w:hyperlink>
      <w:r>
        <w:t xml:space="preserve"> page to sign up directly</w:t>
      </w:r>
    </w:p>
    <w:p w14:paraId="04758038" w14:textId="77777777" w:rsidR="00E23D83" w:rsidRDefault="00E23D83" w:rsidP="0057391C">
      <w:pPr>
        <w:pStyle w:val="Heading2"/>
      </w:pPr>
      <w:bookmarkStart w:id="37" w:name="_Toc515013395"/>
    </w:p>
    <w:p w14:paraId="409F7980" w14:textId="07A1D36D" w:rsidR="00497E00" w:rsidRDefault="00497E00" w:rsidP="0057391C">
      <w:pPr>
        <w:pStyle w:val="Heading2"/>
      </w:pPr>
      <w:bookmarkStart w:id="38" w:name="_Toc517196440"/>
      <w:r>
        <w:t xml:space="preserve">Implementing </w:t>
      </w:r>
      <w:r w:rsidR="004B6A96">
        <w:t xml:space="preserve">Named Locations or </w:t>
      </w:r>
      <w:r>
        <w:t>Trusted IPs</w:t>
      </w:r>
      <w:bookmarkEnd w:id="37"/>
      <w:bookmarkEnd w:id="38"/>
    </w:p>
    <w:p w14:paraId="1BA66D7A" w14:textId="5AC29F0F" w:rsidR="0057391C" w:rsidRDefault="0057391C" w:rsidP="0057391C">
      <w:pPr>
        <w:pStyle w:val="ListParagraph"/>
        <w:numPr>
          <w:ilvl w:val="0"/>
          <w:numId w:val="4"/>
        </w:numPr>
      </w:pPr>
      <w:r w:rsidRPr="0057391C">
        <w:rPr>
          <w:b/>
          <w:bCs/>
          <w:color w:val="538135" w:themeColor="accent6" w:themeShade="BF"/>
        </w:rPr>
        <w:t xml:space="preserve"> </w:t>
      </w:r>
      <w:r w:rsidRPr="009C5B1B">
        <w:rPr>
          <w:b/>
          <w:bCs/>
          <w:color w:val="538135" w:themeColor="accent6" w:themeShade="BF"/>
        </w:rPr>
        <w:t xml:space="preserve">Microsoft recommends </w:t>
      </w:r>
      <w:r>
        <w:t>It is strongly recommended that you use Azure Conditional Access which includes the “Named Locations” feature. “Named Locations” provides the same (plus more) functionality compared with “Trusted IPs”.</w:t>
      </w:r>
    </w:p>
    <w:p w14:paraId="7A01CBA8" w14:textId="543D5084" w:rsidR="004B6A96" w:rsidRDefault="004B6A96" w:rsidP="004B6A96">
      <w:r>
        <w:t>To implement Named Locations –</w:t>
      </w:r>
    </w:p>
    <w:p w14:paraId="47CCDAE7" w14:textId="77777777" w:rsidR="004B6A96" w:rsidRDefault="004B6A96" w:rsidP="0078622C">
      <w:pPr>
        <w:pStyle w:val="ListParagraph"/>
        <w:numPr>
          <w:ilvl w:val="0"/>
          <w:numId w:val="16"/>
        </w:numPr>
      </w:pPr>
      <w:r>
        <w:t xml:space="preserve">Open the </w:t>
      </w:r>
      <w:hyperlink r:id="rId64" w:anchor="blade/Microsoft_AAD_IAM/ActiveDirectoryMenuBlade/Overview" w:history="1">
        <w:r w:rsidRPr="00BE7C3B">
          <w:rPr>
            <w:rStyle w:val="Hyperlink"/>
          </w:rPr>
          <w:t>Azure Active Directory</w:t>
        </w:r>
      </w:hyperlink>
      <w:r>
        <w:t xml:space="preserve"> blade in the Azure Portal</w:t>
      </w:r>
    </w:p>
    <w:p w14:paraId="18F6B97F" w14:textId="5A469098" w:rsidR="004B6A96" w:rsidRDefault="004B6A96" w:rsidP="0078622C">
      <w:pPr>
        <w:pStyle w:val="ListParagraph"/>
        <w:numPr>
          <w:ilvl w:val="0"/>
          <w:numId w:val="16"/>
        </w:numPr>
      </w:pPr>
      <w:r>
        <w:t xml:space="preserve">Click </w:t>
      </w:r>
      <w:r>
        <w:rPr>
          <w:b/>
        </w:rPr>
        <w:t>Conditional Access</w:t>
      </w:r>
    </w:p>
    <w:p w14:paraId="4CAC77FA" w14:textId="51A2F4D1" w:rsidR="004B6A96" w:rsidRDefault="004B6A96" w:rsidP="0078622C">
      <w:pPr>
        <w:pStyle w:val="ListParagraph"/>
        <w:numPr>
          <w:ilvl w:val="0"/>
          <w:numId w:val="16"/>
        </w:numPr>
      </w:pPr>
      <w:r>
        <w:t xml:space="preserve">Click </w:t>
      </w:r>
      <w:r>
        <w:rPr>
          <w:b/>
        </w:rPr>
        <w:t>Named Locations</w:t>
      </w:r>
    </w:p>
    <w:p w14:paraId="7396E2F2" w14:textId="4E3EA078" w:rsidR="004B6A96" w:rsidRDefault="004B6A96" w:rsidP="0078622C">
      <w:pPr>
        <w:pStyle w:val="ListParagraph"/>
        <w:numPr>
          <w:ilvl w:val="0"/>
          <w:numId w:val="16"/>
        </w:numPr>
      </w:pPr>
      <w:r>
        <w:t xml:space="preserve">Click </w:t>
      </w:r>
      <w:r>
        <w:rPr>
          <w:b/>
        </w:rPr>
        <w:t>+New Location</w:t>
      </w:r>
    </w:p>
    <w:p w14:paraId="539EF3C9" w14:textId="13CC4EA9" w:rsidR="004B6A96" w:rsidRDefault="004B6A96" w:rsidP="0078622C">
      <w:pPr>
        <w:pStyle w:val="ListParagraph"/>
        <w:numPr>
          <w:ilvl w:val="0"/>
          <w:numId w:val="16"/>
        </w:numPr>
      </w:pPr>
      <w:r>
        <w:t xml:space="preserve">In the </w:t>
      </w:r>
      <w:r>
        <w:rPr>
          <w:b/>
        </w:rPr>
        <w:t>Name</w:t>
      </w:r>
      <w:r>
        <w:t xml:space="preserve"> field, provide a meaningful name</w:t>
      </w:r>
    </w:p>
    <w:p w14:paraId="1FF26BC9" w14:textId="7AA56B17" w:rsidR="004B6A96" w:rsidRDefault="004B6A96" w:rsidP="0078622C">
      <w:pPr>
        <w:pStyle w:val="ListParagraph"/>
        <w:numPr>
          <w:ilvl w:val="0"/>
          <w:numId w:val="16"/>
        </w:numPr>
      </w:pPr>
      <w:r>
        <w:t xml:space="preserve">Select whether you are defining the location using </w:t>
      </w:r>
      <w:r w:rsidRPr="001B309E">
        <w:rPr>
          <w:b/>
        </w:rPr>
        <w:t>IP ranges</w:t>
      </w:r>
      <w:r>
        <w:t xml:space="preserve"> or </w:t>
      </w:r>
      <w:r w:rsidRPr="001B309E">
        <w:rPr>
          <w:b/>
        </w:rPr>
        <w:t>Countries/Regions</w:t>
      </w:r>
    </w:p>
    <w:p w14:paraId="370A3CF4" w14:textId="5F8308A3" w:rsidR="004B6A96" w:rsidRDefault="005A394A" w:rsidP="0078622C">
      <w:pPr>
        <w:pStyle w:val="ListParagraph"/>
        <w:numPr>
          <w:ilvl w:val="0"/>
          <w:numId w:val="16"/>
        </w:numPr>
      </w:pPr>
      <w:r>
        <w:t xml:space="preserve">If using </w:t>
      </w:r>
      <w:r>
        <w:rPr>
          <w:b/>
        </w:rPr>
        <w:t>IP Ranges</w:t>
      </w:r>
    </w:p>
    <w:p w14:paraId="40EF3BF1" w14:textId="59476C3B" w:rsidR="005A394A" w:rsidRDefault="005A394A" w:rsidP="0078622C">
      <w:pPr>
        <w:pStyle w:val="ListParagraph"/>
        <w:numPr>
          <w:ilvl w:val="1"/>
          <w:numId w:val="16"/>
        </w:numPr>
      </w:pPr>
      <w:r>
        <w:t xml:space="preserve">Decide whether to mark the location as </w:t>
      </w:r>
      <w:r w:rsidRPr="001B309E">
        <w:rPr>
          <w:b/>
        </w:rPr>
        <w:t>Trusted</w:t>
      </w:r>
      <w:r>
        <w:t xml:space="preserve">. </w:t>
      </w:r>
      <w:r w:rsidRPr="005A394A">
        <w:t>Signing in from a trusted location lowers a user's sign-in risk. Only mark this location as trusted if you know the IP ranges entered are established and credible in your organization</w:t>
      </w:r>
    </w:p>
    <w:p w14:paraId="5C43E029" w14:textId="07499E1B" w:rsidR="005A394A" w:rsidRDefault="005A394A" w:rsidP="0078622C">
      <w:pPr>
        <w:pStyle w:val="ListParagraph"/>
        <w:numPr>
          <w:ilvl w:val="1"/>
          <w:numId w:val="16"/>
        </w:numPr>
      </w:pPr>
      <w:r>
        <w:t xml:space="preserve">Specify the </w:t>
      </w:r>
      <w:r>
        <w:rPr>
          <w:b/>
        </w:rPr>
        <w:t>IP Ranges</w:t>
      </w:r>
    </w:p>
    <w:p w14:paraId="2B242CFA" w14:textId="0AD763E6" w:rsidR="005A394A" w:rsidRDefault="005A394A" w:rsidP="0078622C">
      <w:pPr>
        <w:pStyle w:val="ListParagraph"/>
        <w:numPr>
          <w:ilvl w:val="0"/>
          <w:numId w:val="16"/>
        </w:numPr>
      </w:pPr>
      <w:r>
        <w:t xml:space="preserve">If using </w:t>
      </w:r>
      <w:r>
        <w:rPr>
          <w:b/>
        </w:rPr>
        <w:t>Countries/Regions</w:t>
      </w:r>
    </w:p>
    <w:p w14:paraId="042016DF" w14:textId="5DE68ED8" w:rsidR="005A394A" w:rsidRDefault="005A394A" w:rsidP="0078622C">
      <w:pPr>
        <w:pStyle w:val="ListParagraph"/>
        <w:numPr>
          <w:ilvl w:val="1"/>
          <w:numId w:val="16"/>
        </w:numPr>
      </w:pPr>
      <w:r>
        <w:t>Expand the drop-down menu and select the countries or regions you wish to define for this named location</w:t>
      </w:r>
    </w:p>
    <w:p w14:paraId="7102EAB4" w14:textId="65C5E706" w:rsidR="005A394A" w:rsidRDefault="005A394A" w:rsidP="0078622C">
      <w:pPr>
        <w:pStyle w:val="ListParagraph"/>
        <w:numPr>
          <w:ilvl w:val="1"/>
          <w:numId w:val="16"/>
        </w:numPr>
      </w:pPr>
      <w:r>
        <w:lastRenderedPageBreak/>
        <w:t xml:space="preserve">Decide whether to </w:t>
      </w:r>
      <w:r>
        <w:rPr>
          <w:b/>
        </w:rPr>
        <w:t>Include unknown areas</w:t>
      </w:r>
      <w:r>
        <w:t xml:space="preserve">. </w:t>
      </w:r>
      <w:r w:rsidRPr="005A394A">
        <w:t>Unknown areas are IP addresses that can't be mapped to a country/region</w:t>
      </w:r>
    </w:p>
    <w:p w14:paraId="743CCCE2" w14:textId="3DE01E78" w:rsidR="005A394A" w:rsidRPr="001B309E" w:rsidRDefault="231E476F" w:rsidP="0078622C">
      <w:pPr>
        <w:pStyle w:val="ListParagraph"/>
        <w:numPr>
          <w:ilvl w:val="0"/>
          <w:numId w:val="16"/>
        </w:numPr>
      </w:pPr>
      <w:r>
        <w:t xml:space="preserve">Click </w:t>
      </w:r>
      <w:r>
        <w:rPr>
          <w:b/>
        </w:rPr>
        <w:t>Create</w:t>
      </w:r>
    </w:p>
    <w:p w14:paraId="59FDAF85" w14:textId="40EE8CC7" w:rsidR="005A394A" w:rsidRDefault="005A394A" w:rsidP="001B309E">
      <w:r w:rsidRPr="009C5B1B">
        <w:t xml:space="preserve">The use of “Named Locations” </w:t>
      </w:r>
      <w:r>
        <w:t xml:space="preserve">within Conditional Access Policies </w:t>
      </w:r>
      <w:r w:rsidRPr="009C5B1B">
        <w:t xml:space="preserve">is covered under the </w:t>
      </w:r>
      <w:hyperlink r:id="rId65" w:history="1">
        <w:r w:rsidRPr="009C5B1B">
          <w:rPr>
            <w:rStyle w:val="Hyperlink"/>
          </w:rPr>
          <w:t xml:space="preserve">Azure Conditional Access Deployment </w:t>
        </w:r>
        <w:r>
          <w:rPr>
            <w:rStyle w:val="Hyperlink"/>
          </w:rPr>
          <w:t>Plan</w:t>
        </w:r>
      </w:hyperlink>
      <w:r w:rsidR="007D39F9">
        <w:rPr>
          <w:rStyle w:val="Hyperlink"/>
        </w:rPr>
        <w:t>.</w:t>
      </w:r>
    </w:p>
    <w:p w14:paraId="29979EC6" w14:textId="1AAABB42" w:rsidR="005A394A" w:rsidRDefault="005A394A"/>
    <w:p w14:paraId="5271D154" w14:textId="6C24F495" w:rsidR="004B6A96" w:rsidRDefault="004B6A96" w:rsidP="004B6A96">
      <w:r>
        <w:t xml:space="preserve">To implement Azure MFA </w:t>
      </w:r>
      <w:r w:rsidR="005A394A">
        <w:t>Trusted IPs</w:t>
      </w:r>
      <w:r>
        <w:t xml:space="preserve"> –</w:t>
      </w:r>
    </w:p>
    <w:p w14:paraId="7378690A" w14:textId="77777777" w:rsidR="004B6A96" w:rsidRDefault="004B6A96" w:rsidP="0078622C">
      <w:pPr>
        <w:pStyle w:val="ListParagraph"/>
        <w:numPr>
          <w:ilvl w:val="0"/>
          <w:numId w:val="15"/>
        </w:numPr>
      </w:pPr>
      <w:r>
        <w:t xml:space="preserve">Open the </w:t>
      </w:r>
      <w:hyperlink r:id="rId66" w:anchor="blade/Microsoft_AAD_IAM/ActiveDirectoryMenuBlade/Overview" w:history="1">
        <w:r w:rsidRPr="00BE7C3B">
          <w:rPr>
            <w:rStyle w:val="Hyperlink"/>
          </w:rPr>
          <w:t>Azure Active Directory</w:t>
        </w:r>
      </w:hyperlink>
      <w:r>
        <w:t xml:space="preserve"> blade in the Azure Portal</w:t>
      </w:r>
    </w:p>
    <w:p w14:paraId="6D62A98E" w14:textId="77777777" w:rsidR="004B6A96" w:rsidRDefault="004B6A96" w:rsidP="0078622C">
      <w:pPr>
        <w:pStyle w:val="ListParagraph"/>
        <w:numPr>
          <w:ilvl w:val="0"/>
          <w:numId w:val="15"/>
        </w:numPr>
      </w:pPr>
      <w:r>
        <w:t xml:space="preserve">Click </w:t>
      </w:r>
      <w:r w:rsidRPr="00BE7C3B">
        <w:rPr>
          <w:b/>
        </w:rPr>
        <w:t>Users</w:t>
      </w:r>
    </w:p>
    <w:p w14:paraId="7D0F8F6A" w14:textId="77777777" w:rsidR="004B6A96" w:rsidRDefault="004B6A96" w:rsidP="0078622C">
      <w:pPr>
        <w:pStyle w:val="ListParagraph"/>
        <w:numPr>
          <w:ilvl w:val="0"/>
          <w:numId w:val="15"/>
        </w:numPr>
      </w:pPr>
      <w:r>
        <w:t xml:space="preserve">At the top of the Users blade, click </w:t>
      </w:r>
      <w:r w:rsidRPr="00BE7C3B">
        <w:rPr>
          <w:b/>
        </w:rPr>
        <w:t>Multi-Factor Authentication</w:t>
      </w:r>
      <w:r>
        <w:t>. This will open the Azure MFA management portal</w:t>
      </w:r>
    </w:p>
    <w:p w14:paraId="58FDC5D3" w14:textId="77777777" w:rsidR="004B6A96" w:rsidRPr="00204406" w:rsidRDefault="004B6A96" w:rsidP="0078622C">
      <w:pPr>
        <w:pStyle w:val="ListParagraph"/>
        <w:numPr>
          <w:ilvl w:val="0"/>
          <w:numId w:val="15"/>
        </w:numPr>
      </w:pPr>
      <w:r>
        <w:t xml:space="preserve">Click </w:t>
      </w:r>
      <w:r w:rsidRPr="00BE7C3B">
        <w:rPr>
          <w:b/>
        </w:rPr>
        <w:t>service settings</w:t>
      </w:r>
    </w:p>
    <w:p w14:paraId="1A9B1449" w14:textId="47D599EB" w:rsidR="004B6A96" w:rsidRDefault="004B6A96" w:rsidP="0078622C">
      <w:pPr>
        <w:pStyle w:val="ListParagraph"/>
        <w:numPr>
          <w:ilvl w:val="0"/>
          <w:numId w:val="15"/>
        </w:numPr>
      </w:pPr>
      <w:r>
        <w:t xml:space="preserve">Scroll to </w:t>
      </w:r>
      <w:r w:rsidR="005A394A">
        <w:rPr>
          <w:b/>
        </w:rPr>
        <w:t>trusted ips</w:t>
      </w:r>
    </w:p>
    <w:p w14:paraId="687EB0EC" w14:textId="13480981" w:rsidR="005A394A" w:rsidRDefault="005A394A" w:rsidP="0078622C">
      <w:pPr>
        <w:pStyle w:val="ListParagraph"/>
        <w:numPr>
          <w:ilvl w:val="0"/>
          <w:numId w:val="15"/>
        </w:numPr>
      </w:pPr>
      <w:r>
        <w:t xml:space="preserve">If your Azure Active Directory tenant is federated with AD FS, decide whether to select </w:t>
      </w:r>
      <w:r>
        <w:rPr>
          <w:b/>
        </w:rPr>
        <w:t>Skip multi-factor authentication for requests from federated users on my intranet</w:t>
      </w:r>
    </w:p>
    <w:p w14:paraId="4DA148D8" w14:textId="67D8D5C2" w:rsidR="005A394A" w:rsidRDefault="005A394A" w:rsidP="0078622C">
      <w:pPr>
        <w:pStyle w:val="ListParagraph"/>
        <w:numPr>
          <w:ilvl w:val="0"/>
          <w:numId w:val="15"/>
        </w:numPr>
      </w:pPr>
      <w:r>
        <w:t xml:space="preserve">Define trusted ip ranges under </w:t>
      </w:r>
      <w:r>
        <w:rPr>
          <w:b/>
        </w:rPr>
        <w:t>Skip multi-factor authentication for requests from following range of IP subnets</w:t>
      </w:r>
    </w:p>
    <w:p w14:paraId="4A65E5D2" w14:textId="77777777" w:rsidR="004B6A96" w:rsidRPr="00204406" w:rsidRDefault="004B6A96" w:rsidP="0078622C">
      <w:pPr>
        <w:pStyle w:val="ListParagraph"/>
        <w:numPr>
          <w:ilvl w:val="0"/>
          <w:numId w:val="15"/>
        </w:numPr>
      </w:pPr>
      <w:r>
        <w:t xml:space="preserve">Click </w:t>
      </w:r>
      <w:r>
        <w:rPr>
          <w:b/>
        </w:rPr>
        <w:t>save</w:t>
      </w:r>
    </w:p>
    <w:p w14:paraId="6E28C811" w14:textId="77777777" w:rsidR="0075701F" w:rsidRDefault="0075701F" w:rsidP="001B309E">
      <w:pPr>
        <w:pStyle w:val="Heading3"/>
      </w:pPr>
      <w:bookmarkStart w:id="39" w:name="_Toc515013396"/>
    </w:p>
    <w:p w14:paraId="30B5AE75" w14:textId="5A00282D" w:rsidR="00497E00" w:rsidRDefault="441B96FC" w:rsidP="001B309E">
      <w:pPr>
        <w:pStyle w:val="Heading3"/>
      </w:pPr>
      <w:r>
        <w:t>Implementing Remember MFA</w:t>
      </w:r>
      <w:bookmarkEnd w:id="39"/>
    </w:p>
    <w:p w14:paraId="62DE9E1A" w14:textId="36495101" w:rsidR="007D39F9" w:rsidRDefault="441B96FC" w:rsidP="007D39F9">
      <w:pPr>
        <w:pStyle w:val="ListParagraph"/>
        <w:numPr>
          <w:ilvl w:val="0"/>
          <w:numId w:val="4"/>
        </w:numPr>
      </w:pPr>
      <w:r w:rsidRPr="441B96FC">
        <w:rPr>
          <w:b/>
          <w:bCs/>
          <w:color w:val="538135" w:themeColor="accent6" w:themeShade="BF"/>
        </w:rPr>
        <w:t xml:space="preserve">Microsoft recommends </w:t>
      </w:r>
      <w:r>
        <w:t xml:space="preserve">Do not use “remember Multi-Factor Authentication”. Instead use </w:t>
      </w:r>
      <w:hyperlink r:id="rId67">
        <w:r w:rsidRPr="441B96FC">
          <w:rPr>
            <w:rStyle w:val="Hyperlink"/>
          </w:rPr>
          <w:t>Azure Conditional Access</w:t>
        </w:r>
      </w:hyperlink>
      <w:r>
        <w:t xml:space="preserve"> policies to control the requirement for an additional authentication factor</w:t>
      </w:r>
    </w:p>
    <w:p w14:paraId="53123398" w14:textId="00E7BDB7" w:rsidR="00497E00" w:rsidRDefault="005A394A" w:rsidP="00497E00">
      <w:r>
        <w:t>To implement Remember MFA</w:t>
      </w:r>
    </w:p>
    <w:p w14:paraId="39CD53DB" w14:textId="77777777" w:rsidR="005A394A" w:rsidRDefault="005A394A" w:rsidP="0078622C">
      <w:pPr>
        <w:pStyle w:val="ListParagraph"/>
        <w:numPr>
          <w:ilvl w:val="0"/>
          <w:numId w:val="17"/>
        </w:numPr>
      </w:pPr>
      <w:r>
        <w:t xml:space="preserve">Open the </w:t>
      </w:r>
      <w:hyperlink r:id="rId68" w:anchor="blade/Microsoft_AAD_IAM/ActiveDirectoryMenuBlade/Overview" w:history="1">
        <w:r w:rsidRPr="00BE7C3B">
          <w:rPr>
            <w:rStyle w:val="Hyperlink"/>
          </w:rPr>
          <w:t>Azure Active Directory</w:t>
        </w:r>
      </w:hyperlink>
      <w:r>
        <w:t xml:space="preserve"> blade in the Azure Portal</w:t>
      </w:r>
    </w:p>
    <w:p w14:paraId="1516BF72" w14:textId="77777777" w:rsidR="005A394A" w:rsidRDefault="005A394A" w:rsidP="0078622C">
      <w:pPr>
        <w:pStyle w:val="ListParagraph"/>
        <w:numPr>
          <w:ilvl w:val="0"/>
          <w:numId w:val="17"/>
        </w:numPr>
      </w:pPr>
      <w:r>
        <w:t xml:space="preserve">Click </w:t>
      </w:r>
      <w:r w:rsidRPr="00BE7C3B">
        <w:rPr>
          <w:b/>
        </w:rPr>
        <w:t>Users</w:t>
      </w:r>
    </w:p>
    <w:p w14:paraId="24BB2573" w14:textId="77777777" w:rsidR="005A394A" w:rsidRDefault="005A394A" w:rsidP="0078622C">
      <w:pPr>
        <w:pStyle w:val="ListParagraph"/>
        <w:numPr>
          <w:ilvl w:val="0"/>
          <w:numId w:val="17"/>
        </w:numPr>
      </w:pPr>
      <w:r>
        <w:t xml:space="preserve">At the top of the Users blade, click </w:t>
      </w:r>
      <w:r w:rsidRPr="00BE7C3B">
        <w:rPr>
          <w:b/>
        </w:rPr>
        <w:t>Multi-Factor Authentication</w:t>
      </w:r>
      <w:r>
        <w:t>. This will open the Azure MFA management portal</w:t>
      </w:r>
    </w:p>
    <w:p w14:paraId="3A98669F" w14:textId="77777777" w:rsidR="005A394A" w:rsidRPr="00204406" w:rsidRDefault="005A394A" w:rsidP="0078622C">
      <w:pPr>
        <w:pStyle w:val="ListParagraph"/>
        <w:numPr>
          <w:ilvl w:val="0"/>
          <w:numId w:val="17"/>
        </w:numPr>
      </w:pPr>
      <w:r>
        <w:t xml:space="preserve">Click </w:t>
      </w:r>
      <w:r w:rsidRPr="00BE7C3B">
        <w:rPr>
          <w:b/>
        </w:rPr>
        <w:t>service settings</w:t>
      </w:r>
    </w:p>
    <w:p w14:paraId="03A5C44C" w14:textId="6771E6FD" w:rsidR="005A394A" w:rsidRPr="001B309E" w:rsidRDefault="005A394A" w:rsidP="0078622C">
      <w:pPr>
        <w:pStyle w:val="ListParagraph"/>
        <w:numPr>
          <w:ilvl w:val="0"/>
          <w:numId w:val="17"/>
        </w:numPr>
      </w:pPr>
      <w:r>
        <w:t xml:space="preserve">Scroll to </w:t>
      </w:r>
      <w:r>
        <w:rPr>
          <w:b/>
        </w:rPr>
        <w:t>remember multi-factor authentication</w:t>
      </w:r>
    </w:p>
    <w:p w14:paraId="17B7636F" w14:textId="4356DAF9" w:rsidR="005A394A" w:rsidRDefault="005A394A" w:rsidP="0078622C">
      <w:pPr>
        <w:pStyle w:val="ListParagraph"/>
        <w:numPr>
          <w:ilvl w:val="0"/>
          <w:numId w:val="17"/>
        </w:numPr>
      </w:pPr>
      <w:r>
        <w:t xml:space="preserve">Click </w:t>
      </w:r>
      <w:r>
        <w:rPr>
          <w:b/>
        </w:rPr>
        <w:t>Allow users to remember multi-factor authentication on devices they trust</w:t>
      </w:r>
    </w:p>
    <w:p w14:paraId="761B6030" w14:textId="4B775B78" w:rsidR="005A394A" w:rsidRDefault="005A394A" w:rsidP="0078622C">
      <w:pPr>
        <w:pStyle w:val="ListParagraph"/>
        <w:numPr>
          <w:ilvl w:val="0"/>
          <w:numId w:val="17"/>
        </w:numPr>
      </w:pPr>
      <w:r>
        <w:t xml:space="preserve">Configure </w:t>
      </w:r>
      <w:r>
        <w:rPr>
          <w:b/>
        </w:rPr>
        <w:t>Days before a device must re-authenticate (1-60)</w:t>
      </w:r>
      <w:r>
        <w:t xml:space="preserve"> to the number of days you wish to set</w:t>
      </w:r>
    </w:p>
    <w:p w14:paraId="3CFCE69B" w14:textId="77777777" w:rsidR="005A394A" w:rsidRDefault="005A394A" w:rsidP="001B309E">
      <w:pPr>
        <w:pStyle w:val="ListParagraph"/>
      </w:pPr>
    </w:p>
    <w:p w14:paraId="3C72810E" w14:textId="14B511E4" w:rsidR="00497E00" w:rsidRDefault="00497E00" w:rsidP="00497E00">
      <w:pPr>
        <w:pStyle w:val="Heading3"/>
      </w:pPr>
      <w:bookmarkStart w:id="40" w:name="_Toc515013397"/>
      <w:r>
        <w:t>Implementing Azure MFA Registration Policy</w:t>
      </w:r>
      <w:bookmarkEnd w:id="40"/>
    </w:p>
    <w:p w14:paraId="017C0431" w14:textId="5654CCB5" w:rsidR="00A1233C" w:rsidRDefault="441B96FC" w:rsidP="00A1233C">
      <w:r>
        <w:t xml:space="preserve">To enable an Azure MFA Registration Policy, you must have Azure Active Directory Premium P2 licenses for users of the service. </w:t>
      </w:r>
    </w:p>
    <w:p w14:paraId="08143BFC" w14:textId="6436A3B9" w:rsidR="007D39F9" w:rsidRPr="00C64494" w:rsidRDefault="441B96FC" w:rsidP="441B96FC">
      <w:pPr>
        <w:pStyle w:val="ListParagraph"/>
        <w:numPr>
          <w:ilvl w:val="0"/>
          <w:numId w:val="4"/>
        </w:numPr>
        <w:rPr>
          <w:rStyle w:val="Hyperlink"/>
          <w:color w:val="auto"/>
          <w:u w:val="none"/>
        </w:rPr>
      </w:pPr>
      <w:r w:rsidRPr="441B96FC">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69">
        <w:r w:rsidRPr="441B96FC">
          <w:rPr>
            <w:rStyle w:val="Hyperlink"/>
          </w:rPr>
          <w:t>guidance</w:t>
        </w:r>
      </w:hyperlink>
      <w:r w:rsidRPr="441B96FC">
        <w:rPr>
          <w:rStyle w:val="Hyperlink"/>
        </w:rPr>
        <w:t>.</w:t>
      </w:r>
    </w:p>
    <w:p w14:paraId="0E3E0DBB" w14:textId="39CA1B3F" w:rsidR="00A1233C" w:rsidRPr="001B309E" w:rsidRDefault="00A1233C" w:rsidP="001B309E">
      <w:r>
        <w:lastRenderedPageBreak/>
        <w:t>To configure an Azure MFA Registration Policy –</w:t>
      </w:r>
    </w:p>
    <w:p w14:paraId="35281D3B" w14:textId="77777777" w:rsidR="00A1233C" w:rsidRDefault="00A1233C" w:rsidP="0078622C">
      <w:pPr>
        <w:pStyle w:val="ListParagraph"/>
        <w:numPr>
          <w:ilvl w:val="0"/>
          <w:numId w:val="18"/>
        </w:numPr>
      </w:pPr>
      <w:r>
        <w:t xml:space="preserve">Open the </w:t>
      </w:r>
      <w:hyperlink r:id="rId70" w:anchor="blade/Microsoft_AAD_ProtectionCenter/IdentitySecurityDashboardMenuBlade/Overview" w:history="1">
        <w:r w:rsidRPr="0092441F">
          <w:rPr>
            <w:rStyle w:val="Hyperlink"/>
          </w:rPr>
          <w:t>Azure Identity Protection</w:t>
        </w:r>
      </w:hyperlink>
      <w:r>
        <w:t xml:space="preserve"> Blade in the Azure Portal</w:t>
      </w:r>
    </w:p>
    <w:p w14:paraId="5EF62B83" w14:textId="77777777" w:rsidR="00A1233C" w:rsidRDefault="00A1233C" w:rsidP="0078622C">
      <w:pPr>
        <w:pStyle w:val="ListParagraph"/>
        <w:numPr>
          <w:ilvl w:val="0"/>
          <w:numId w:val="18"/>
        </w:numPr>
      </w:pPr>
      <w:r>
        <w:t xml:space="preserve">Click </w:t>
      </w:r>
      <w:r>
        <w:rPr>
          <w:b/>
        </w:rPr>
        <w:t>MFA Registration</w:t>
      </w:r>
    </w:p>
    <w:p w14:paraId="24F01A95" w14:textId="77777777" w:rsidR="00A1233C" w:rsidRDefault="00A1233C" w:rsidP="0078622C">
      <w:pPr>
        <w:pStyle w:val="ListParagraph"/>
        <w:numPr>
          <w:ilvl w:val="0"/>
          <w:numId w:val="18"/>
        </w:numPr>
      </w:pPr>
      <w:r>
        <w:t>Configure MFA Registration Policy options</w:t>
      </w:r>
    </w:p>
    <w:p w14:paraId="2A387F60" w14:textId="77777777" w:rsidR="00A1233C" w:rsidRDefault="00A1233C" w:rsidP="00A1233C">
      <w:pPr>
        <w:pStyle w:val="ListParagraph"/>
      </w:pPr>
    </w:p>
    <w:p w14:paraId="609811E0" w14:textId="4C05BDA0" w:rsidR="008A67A6" w:rsidRDefault="008A67A6" w:rsidP="008A67A6">
      <w:r>
        <w:t xml:space="preserve">If you do not have Azure Active Directory Premium P2 licenses for your users and cannot create an Azure MFA Registration Policy – </w:t>
      </w:r>
    </w:p>
    <w:p w14:paraId="44F2BB35" w14:textId="77777777" w:rsidR="008A67A6" w:rsidRDefault="008A67A6" w:rsidP="0078622C">
      <w:pPr>
        <w:pStyle w:val="ListParagraph"/>
        <w:numPr>
          <w:ilvl w:val="0"/>
          <w:numId w:val="19"/>
        </w:numPr>
      </w:pPr>
      <w:r>
        <w:t>Create a group, add all your unregistered users to it</w:t>
      </w:r>
    </w:p>
    <w:p w14:paraId="2F04AB42" w14:textId="77777777" w:rsidR="008A67A6" w:rsidRDefault="008A67A6" w:rsidP="0078622C">
      <w:pPr>
        <w:pStyle w:val="ListParagraph"/>
        <w:numPr>
          <w:ilvl w:val="0"/>
          <w:numId w:val="19"/>
        </w:numPr>
      </w:pPr>
      <w:r>
        <w:t>Using Azure Conditional Access, enforce MFA for this group for access to all resources. This will block access until the user registers (except from apps using legacy authentication)</w:t>
      </w:r>
    </w:p>
    <w:p w14:paraId="612AD5FF" w14:textId="77777777" w:rsidR="008A67A6" w:rsidRDefault="008A67A6" w:rsidP="0078622C">
      <w:pPr>
        <w:pStyle w:val="ListParagraph"/>
        <w:numPr>
          <w:ilvl w:val="0"/>
          <w:numId w:val="19"/>
        </w:numPr>
      </w:pPr>
      <w:r>
        <w:t>Every night have a script re-evaluate the group membership, and remove them when they have registered. When this occurs, your other Azure Conditional Access policies will apply</w:t>
      </w:r>
    </w:p>
    <w:p w14:paraId="43607B5E" w14:textId="77777777" w:rsidR="008A67A6" w:rsidRDefault="008A67A6" w:rsidP="008A67A6">
      <w:r>
        <w:t xml:space="preserve">You may identify registered and non-registered Azure MFA users with PowerShell commands that rely on the </w:t>
      </w:r>
      <w:hyperlink r:id="rId71" w:history="1">
        <w:r w:rsidRPr="00535402">
          <w:rPr>
            <w:rStyle w:val="Hyperlink"/>
          </w:rPr>
          <w:t>MSOnline PowerShell module</w:t>
        </w:r>
      </w:hyperlink>
      <w:r>
        <w:t xml:space="preserve"> –</w:t>
      </w:r>
    </w:p>
    <w:p w14:paraId="676995EB" w14:textId="77777777" w:rsidR="008A67A6" w:rsidRDefault="008A67A6" w:rsidP="008A67A6">
      <w:r>
        <w:t>Registered users may be identified with</w:t>
      </w:r>
    </w:p>
    <w:p w14:paraId="58A9513B"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 -ne $null} | Select-Object -Property UserPrincipalName | Sort-Object userprincipalname</w:t>
      </w:r>
    </w:p>
    <w:p w14:paraId="729E1DBF" w14:textId="77777777" w:rsidR="008A67A6" w:rsidRDefault="008A67A6" w:rsidP="008A67A6">
      <w:r>
        <w:t>Non-Registered users  may be identified with</w:t>
      </w:r>
      <w:r>
        <w:tab/>
      </w:r>
    </w:p>
    <w:p w14:paraId="36E81602"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Count -eq 0} | Select-Object -Property UserPrincipalName | Sort-Object userprincipalname</w:t>
      </w:r>
    </w:p>
    <w:p w14:paraId="144315C1" w14:textId="77777777" w:rsidR="00497E00" w:rsidRDefault="00497E00" w:rsidP="001B309E">
      <w:pPr>
        <w:pStyle w:val="Heading3"/>
      </w:pPr>
      <w:bookmarkStart w:id="41" w:name="_Toc515013398"/>
      <w:r>
        <w:t>Implementing Conditional Access</w:t>
      </w:r>
      <w:bookmarkEnd w:id="41"/>
    </w:p>
    <w:p w14:paraId="15695386" w14:textId="76F43463" w:rsidR="00497E00" w:rsidRDefault="008A67A6" w:rsidP="00497E00">
      <w:r>
        <w:t xml:space="preserve">To implement Azure Active Directory Conditional Access, refer to the separate document entitled </w:t>
      </w:r>
      <w:hyperlink r:id="rId72" w:history="1">
        <w:r w:rsidRPr="008A67A6">
          <w:rPr>
            <w:rStyle w:val="Hyperlink"/>
          </w:rPr>
          <w:t>Azure Active Directory Conditional Access Deployment Plan</w:t>
        </w:r>
      </w:hyperlink>
    </w:p>
    <w:p w14:paraId="10E14322" w14:textId="77777777" w:rsidR="008A67A6" w:rsidRDefault="008A67A6">
      <w:pPr>
        <w:rPr>
          <w:rFonts w:asciiTheme="majorHAnsi" w:eastAsiaTheme="majorEastAsia" w:hAnsiTheme="majorHAnsi" w:cstheme="majorBidi"/>
          <w:color w:val="2F5496" w:themeColor="accent1" w:themeShade="BF"/>
          <w:sz w:val="26"/>
          <w:szCs w:val="26"/>
        </w:rPr>
      </w:pPr>
      <w:r>
        <w:br w:type="page"/>
      </w:r>
    </w:p>
    <w:p w14:paraId="17507EE3" w14:textId="118AB227" w:rsidR="00497E00" w:rsidRDefault="00497E00" w:rsidP="00497E00">
      <w:pPr>
        <w:pStyle w:val="Heading2"/>
      </w:pPr>
      <w:bookmarkStart w:id="42" w:name="_Toc515013399"/>
      <w:bookmarkStart w:id="43" w:name="_Toc517196441"/>
      <w:r>
        <w:lastRenderedPageBreak/>
        <w:t>Implementing On-Premises Integration with Azure Multi-Factor Authentication</w:t>
      </w:r>
      <w:bookmarkEnd w:id="42"/>
      <w:bookmarkEnd w:id="43"/>
    </w:p>
    <w:p w14:paraId="1AE71087" w14:textId="77777777" w:rsidR="00497E00" w:rsidRDefault="00497E00" w:rsidP="00497E00">
      <w:pPr>
        <w:pStyle w:val="Heading3"/>
      </w:pPr>
      <w:bookmarkStart w:id="44" w:name="_Toc515013400"/>
      <w:r>
        <w:t>Implementing Azure MFA With Legacy Apps</w:t>
      </w:r>
      <w:bookmarkEnd w:id="44"/>
    </w:p>
    <w:p w14:paraId="039514A3" w14:textId="77777777" w:rsidR="008A67A6" w:rsidRDefault="008A67A6" w:rsidP="008A67A6">
      <w:r>
        <w:t xml:space="preserve">Applications residing on-premises that are published to your Azure Active Directory tenant via </w:t>
      </w:r>
      <w:hyperlink r:id="rId73"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094576AD" w14:textId="77777777" w:rsidR="008A67A6" w:rsidRDefault="008A67A6" w:rsidP="008A67A6">
      <w:r>
        <w:t>These applications may be subject to Azure Conditional Access Policies that enforce Azure Multi-Factor Authentication, just like any other Azure Active Directory integrated app</w:t>
      </w:r>
    </w:p>
    <w:p w14:paraId="48E68CEF" w14:textId="77777777" w:rsidR="008A67A6" w:rsidRDefault="008A67A6" w:rsidP="008A67A6">
      <w:r>
        <w:t>Likewise, if Azure Multi-Factor Authentication is enforced for all user sign-ins, on-premises applications published with Azure Active Directory Application Proxy, will be protected</w:t>
      </w:r>
    </w:p>
    <w:p w14:paraId="7ED54D2F" w14:textId="77777777" w:rsidR="005A5623" w:rsidRDefault="005A5623" w:rsidP="001B309E">
      <w:pPr>
        <w:pStyle w:val="Heading3"/>
      </w:pPr>
      <w:bookmarkStart w:id="45" w:name="_Toc515013401"/>
    </w:p>
    <w:p w14:paraId="0B5D15CD" w14:textId="77777777" w:rsidR="00904447" w:rsidRDefault="00497E00" w:rsidP="001B309E">
      <w:pPr>
        <w:pStyle w:val="Heading3"/>
      </w:pPr>
      <w:r>
        <w:t xml:space="preserve">Implementing </w:t>
      </w:r>
      <w:r w:rsidR="00904447">
        <w:t>Azure MFA With On-Premises AD FS Apps</w:t>
      </w:r>
      <w:bookmarkEnd w:id="45"/>
    </w:p>
    <w:p w14:paraId="740AE544" w14:textId="560A7AA4" w:rsidR="006A2E92" w:rsidRDefault="006A2E92" w:rsidP="001B309E">
      <w:pPr>
        <w:pStyle w:val="Heading4"/>
      </w:pPr>
      <w:r>
        <w:t>Integrate Azure MFA with AD FS 2016</w:t>
      </w:r>
    </w:p>
    <w:p w14:paraId="49180512" w14:textId="1D0F6E65" w:rsidR="00904447" w:rsidRDefault="008A67A6" w:rsidP="00497E00">
      <w:r w:rsidRPr="008A67A6">
        <w:t>To complete configuration for Azure MFA for AD FS</w:t>
      </w:r>
      <w:r w:rsidR="00464B28">
        <w:t xml:space="preserve"> 2016</w:t>
      </w:r>
      <w:r w:rsidRPr="008A67A6">
        <w:t xml:space="preserve">, you need to configure </w:t>
      </w:r>
      <w:r w:rsidRPr="001B309E">
        <w:rPr>
          <w:b/>
          <w:i/>
          <w:u w:val="single"/>
        </w:rPr>
        <w:t>each</w:t>
      </w:r>
      <w:r w:rsidRPr="008A67A6">
        <w:t xml:space="preserve"> AD FS server using the steps described</w:t>
      </w:r>
    </w:p>
    <w:p w14:paraId="319641D0" w14:textId="0D89E673" w:rsidR="008A67A6" w:rsidRDefault="008A67A6" w:rsidP="0078622C">
      <w:pPr>
        <w:pStyle w:val="ListParagraph"/>
        <w:numPr>
          <w:ilvl w:val="0"/>
          <w:numId w:val="20"/>
        </w:numPr>
      </w:pPr>
      <w:r>
        <w:t xml:space="preserve">Open an elevated </w:t>
      </w:r>
      <w:r>
        <w:rPr>
          <w:b/>
        </w:rPr>
        <w:t>PowerShell</w:t>
      </w:r>
      <w:r>
        <w:t xml:space="preserve"> prompt</w:t>
      </w:r>
    </w:p>
    <w:p w14:paraId="7E5A73F5" w14:textId="345E23DD" w:rsidR="008A67A6" w:rsidRDefault="008A67A6" w:rsidP="0078622C">
      <w:pPr>
        <w:pStyle w:val="ListParagraph"/>
        <w:numPr>
          <w:ilvl w:val="0"/>
          <w:numId w:val="20"/>
        </w:numPr>
      </w:pPr>
      <w:r>
        <w:t xml:space="preserve">Ensure you have the </w:t>
      </w:r>
      <w:r w:rsidRPr="001B309E">
        <w:rPr>
          <w:b/>
        </w:rPr>
        <w:t>MSOnline</w:t>
      </w:r>
      <w:r>
        <w:t xml:space="preserve"> PowerShell </w:t>
      </w:r>
      <w:r w:rsidR="00464B28">
        <w:t>module installed. If you do not, execute</w:t>
      </w:r>
    </w:p>
    <w:p w14:paraId="1A9296C6" w14:textId="3490C446" w:rsidR="00464B28" w:rsidRPr="001B309E" w:rsidRDefault="00464B28" w:rsidP="001B309E">
      <w:pPr>
        <w:pStyle w:val="ListParagraph"/>
        <w:ind w:left="1440"/>
        <w:rPr>
          <w:rFonts w:ascii="Consolas" w:hAnsi="Consolas"/>
          <w:color w:val="7030A0"/>
          <w:sz w:val="20"/>
        </w:rPr>
      </w:pPr>
      <w:r w:rsidRPr="001B309E">
        <w:rPr>
          <w:rFonts w:ascii="Consolas" w:hAnsi="Consolas"/>
          <w:color w:val="7030A0"/>
          <w:sz w:val="20"/>
        </w:rPr>
        <w:t>Install-Module MSOnline</w:t>
      </w:r>
    </w:p>
    <w:p w14:paraId="2176ED39" w14:textId="7AF1042F" w:rsidR="008A67A6" w:rsidRDefault="008A67A6" w:rsidP="0078622C">
      <w:pPr>
        <w:pStyle w:val="ListParagraph"/>
        <w:numPr>
          <w:ilvl w:val="0"/>
          <w:numId w:val="20"/>
        </w:numPr>
      </w:pPr>
      <w:r>
        <w:t>Execute</w:t>
      </w:r>
    </w:p>
    <w:p w14:paraId="7CD59B76" w14:textId="4B54C156" w:rsidR="008A67A6" w:rsidRPr="001B309E" w:rsidRDefault="008A67A6" w:rsidP="001B309E">
      <w:pPr>
        <w:pStyle w:val="ListParagraph"/>
        <w:ind w:left="1440"/>
        <w:rPr>
          <w:rFonts w:ascii="Consolas" w:hAnsi="Consolas"/>
          <w:color w:val="7030A0"/>
          <w:sz w:val="20"/>
        </w:rPr>
      </w:pPr>
      <w:r w:rsidRPr="001B309E">
        <w:rPr>
          <w:rFonts w:ascii="Consolas" w:hAnsi="Consolas"/>
          <w:color w:val="7030A0"/>
          <w:sz w:val="20"/>
        </w:rPr>
        <w:t>$certbase64 = New-AdfsAzureMfaTenantCertificate -TenantID &lt;tenantID&gt;</w:t>
      </w:r>
    </w:p>
    <w:p w14:paraId="7F9440F6" w14:textId="758D1F5D" w:rsidR="006A2E92" w:rsidRDefault="006A2E92" w:rsidP="006A2E92">
      <w:pPr>
        <w:pStyle w:val="ListParagraph"/>
      </w:pPr>
    </w:p>
    <w:p w14:paraId="41F938AF" w14:textId="737D3402" w:rsidR="006A2E92" w:rsidRDefault="006A2E92" w:rsidP="001B309E">
      <w:pPr>
        <w:pStyle w:val="ListParagraph"/>
        <w:ind w:left="1440"/>
      </w:pPr>
      <w:r>
        <w:t xml:space="preserve">where </w:t>
      </w:r>
      <w:r w:rsidRPr="001B309E">
        <w:rPr>
          <w:rFonts w:ascii="Consolas" w:hAnsi="Consolas"/>
          <w:color w:val="7030A0"/>
          <w:sz w:val="20"/>
        </w:rPr>
        <w:t>&lt;tenantID&gt;</w:t>
      </w:r>
      <w:r w:rsidRPr="001B309E">
        <w:rPr>
          <w:color w:val="7030A0"/>
          <w:sz w:val="20"/>
        </w:rPr>
        <w:t xml:space="preserve"> </w:t>
      </w:r>
      <w:r>
        <w:t>is the .onmicrosoft.com name of your Azure Active Directory tenant</w:t>
      </w:r>
    </w:p>
    <w:p w14:paraId="7C840CB6" w14:textId="7F53FFE1" w:rsidR="006A2E92" w:rsidRDefault="006A2E92" w:rsidP="0078622C">
      <w:pPr>
        <w:pStyle w:val="ListParagraph"/>
        <w:numPr>
          <w:ilvl w:val="0"/>
          <w:numId w:val="20"/>
        </w:numPr>
      </w:pPr>
      <w:r>
        <w:t>Execute</w:t>
      </w:r>
    </w:p>
    <w:p w14:paraId="631DA7D1" w14:textId="7B5D259A"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Connect-MsolService</w:t>
      </w:r>
    </w:p>
    <w:p w14:paraId="0C260550" w14:textId="29A6898F" w:rsidR="006A2E92" w:rsidRDefault="006A2E92" w:rsidP="006A2E92">
      <w:pPr>
        <w:pStyle w:val="ListParagraph"/>
      </w:pPr>
    </w:p>
    <w:p w14:paraId="74F7EEF7" w14:textId="068362F1" w:rsidR="006A2E92" w:rsidRDefault="006A2E92" w:rsidP="001B309E">
      <w:pPr>
        <w:pStyle w:val="ListParagraph"/>
        <w:ind w:left="1440"/>
      </w:pPr>
      <w:r>
        <w:t>Provide global admin credentials for your Azure Active Directory tenant</w:t>
      </w:r>
    </w:p>
    <w:p w14:paraId="0B3A740A" w14:textId="3F787B7B" w:rsidR="008A67A6" w:rsidRDefault="006A2E92" w:rsidP="0078622C">
      <w:pPr>
        <w:pStyle w:val="ListParagraph"/>
        <w:numPr>
          <w:ilvl w:val="0"/>
          <w:numId w:val="20"/>
        </w:numPr>
      </w:pPr>
      <w:r>
        <w:t>Execute</w:t>
      </w:r>
    </w:p>
    <w:p w14:paraId="3B02CE71" w14:textId="3AEBEF0E"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New-MsolServicePrincipalCredential -AppPrincipalId 981f26a1-7f43-403b-a875-f8b09b8cd720 -Type asymmetric -Usage verify -Value $certBase64</w:t>
      </w:r>
    </w:p>
    <w:p w14:paraId="05226E3C" w14:textId="5C2F2096" w:rsidR="006A2E92" w:rsidRDefault="006A2E92" w:rsidP="006A2E92">
      <w:r>
        <w:t>The next step is only executed on one AD FS server in the farm. If the AD FS farm uses SQL server as the configuration store, you may choose any AD FS server. If the AD FS farm uses WID as the configuration store, you must choose the primary AD FS server in the farm</w:t>
      </w:r>
    </w:p>
    <w:p w14:paraId="1701F3A9" w14:textId="59834765" w:rsidR="006A2E92" w:rsidRDefault="006A2E92" w:rsidP="0078622C">
      <w:pPr>
        <w:pStyle w:val="ListParagraph"/>
        <w:numPr>
          <w:ilvl w:val="0"/>
          <w:numId w:val="21"/>
        </w:numPr>
      </w:pPr>
      <w:r>
        <w:t>Execute</w:t>
      </w:r>
    </w:p>
    <w:p w14:paraId="1C56CC2E" w14:textId="54AD4002" w:rsidR="006A2E92" w:rsidRDefault="006A2E92" w:rsidP="006A2E92">
      <w:pPr>
        <w:pStyle w:val="ListParagraph"/>
        <w:ind w:left="1440"/>
        <w:rPr>
          <w:rFonts w:ascii="Consolas" w:hAnsi="Consolas"/>
          <w:color w:val="7030A0"/>
          <w:sz w:val="20"/>
        </w:rPr>
      </w:pPr>
      <w:r w:rsidRPr="001B309E">
        <w:rPr>
          <w:rFonts w:ascii="Consolas" w:hAnsi="Consolas"/>
          <w:color w:val="7030A0"/>
          <w:sz w:val="20"/>
        </w:rPr>
        <w:t>Set-AdfsAzureMfaTenant -TenantId &lt;tenant ID&gt; -ClientId 981f26a1-7f43-403b-a875-f8b09b8cd720</w:t>
      </w:r>
    </w:p>
    <w:p w14:paraId="157D5CC1" w14:textId="055C0B4B" w:rsidR="006A2E92" w:rsidRDefault="006A2E92" w:rsidP="006A2E92">
      <w:pPr>
        <w:pStyle w:val="ListParagraph"/>
        <w:ind w:left="1440"/>
        <w:rPr>
          <w:rFonts w:ascii="Consolas" w:hAnsi="Consolas"/>
          <w:color w:val="7030A0"/>
          <w:sz w:val="20"/>
        </w:rPr>
      </w:pPr>
    </w:p>
    <w:p w14:paraId="5F3779DE" w14:textId="77777777" w:rsidR="006A2E92" w:rsidRDefault="006A2E92" w:rsidP="006A2E92">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3729F20C" w14:textId="5BCC20D8" w:rsidR="006A2E92" w:rsidRDefault="006A2E92" w:rsidP="006A2E92">
      <w:r>
        <w:t>The final step is to restart the AD FS service on all AD FS servers in the farm. This may be done using PowerShell –</w:t>
      </w:r>
    </w:p>
    <w:p w14:paraId="65AB0D4C" w14:textId="11D582B5" w:rsidR="006A2E92" w:rsidRDefault="006A2E92" w:rsidP="0078622C">
      <w:pPr>
        <w:pStyle w:val="ListParagraph"/>
        <w:numPr>
          <w:ilvl w:val="0"/>
          <w:numId w:val="22"/>
        </w:numPr>
      </w:pPr>
      <w:r w:rsidRPr="001B309E">
        <w:t>Execute</w:t>
      </w:r>
    </w:p>
    <w:p w14:paraId="47042714" w14:textId="1F7C987B"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Restart-Service adfssrv</w:t>
      </w:r>
    </w:p>
    <w:p w14:paraId="5A09312F" w14:textId="59220070" w:rsidR="006A2E92" w:rsidRDefault="006A2E92" w:rsidP="00311F8D">
      <w:pPr>
        <w:pStyle w:val="Heading4"/>
      </w:pPr>
      <w:r>
        <w:lastRenderedPageBreak/>
        <w:t xml:space="preserve">Implementing Azure MFA as </w:t>
      </w:r>
      <w:r w:rsidR="00311F8D">
        <w:t>the Second Factor in AD FS 2016</w:t>
      </w:r>
    </w:p>
    <w:p w14:paraId="08779B69" w14:textId="575171A4" w:rsidR="00311F8D" w:rsidRDefault="00311F8D" w:rsidP="00311F8D">
      <w:r>
        <w:t>To implement Azure MFA as the Second Factor in AD FS 2016 –</w:t>
      </w:r>
    </w:p>
    <w:p w14:paraId="7738C36F" w14:textId="356DFF76" w:rsidR="00311F8D" w:rsidRDefault="00311F8D" w:rsidP="0078622C">
      <w:pPr>
        <w:pStyle w:val="ListParagraph"/>
        <w:numPr>
          <w:ilvl w:val="0"/>
          <w:numId w:val="23"/>
        </w:numPr>
      </w:pPr>
      <w:r>
        <w:t xml:space="preserve">Open the </w:t>
      </w:r>
      <w:r w:rsidRPr="001B309E">
        <w:rPr>
          <w:b/>
        </w:rPr>
        <w:t>AD FS management console</w:t>
      </w:r>
      <w:r>
        <w:t xml:space="preserve"> (on the primary AD FS server if your farm uses WID as the configuration store)</w:t>
      </w:r>
    </w:p>
    <w:p w14:paraId="57EE208A" w14:textId="1D88EA69" w:rsidR="00311F8D" w:rsidRDefault="00311F8D" w:rsidP="0078622C">
      <w:pPr>
        <w:pStyle w:val="ListParagraph"/>
        <w:numPr>
          <w:ilvl w:val="0"/>
          <w:numId w:val="23"/>
        </w:numPr>
      </w:pPr>
      <w:r>
        <w:t xml:space="preserve">In the left-hand pane, expand </w:t>
      </w:r>
      <w:r>
        <w:rPr>
          <w:b/>
        </w:rPr>
        <w:t>Service</w:t>
      </w:r>
    </w:p>
    <w:p w14:paraId="289572E5" w14:textId="2B614B8A" w:rsidR="00311F8D" w:rsidRDefault="00311F8D" w:rsidP="0078622C">
      <w:pPr>
        <w:pStyle w:val="ListParagraph"/>
        <w:numPr>
          <w:ilvl w:val="0"/>
          <w:numId w:val="23"/>
        </w:numPr>
      </w:pPr>
      <w:r>
        <w:t xml:space="preserve">Under Service, select </w:t>
      </w:r>
      <w:r>
        <w:rPr>
          <w:b/>
        </w:rPr>
        <w:t>Authentication Methods</w:t>
      </w:r>
    </w:p>
    <w:p w14:paraId="4E9BB98F" w14:textId="6813FCE8" w:rsidR="00311F8D" w:rsidRPr="001B309E" w:rsidRDefault="00311F8D" w:rsidP="0078622C">
      <w:pPr>
        <w:pStyle w:val="ListParagraph"/>
        <w:numPr>
          <w:ilvl w:val="0"/>
          <w:numId w:val="23"/>
        </w:numPr>
      </w:pPr>
      <w:r>
        <w:t xml:space="preserve">In the center-pane, under Multi-factor Authentication Methods, click </w:t>
      </w:r>
      <w:r>
        <w:rPr>
          <w:b/>
        </w:rPr>
        <w:t>Edit</w:t>
      </w:r>
    </w:p>
    <w:p w14:paraId="61DA4C83" w14:textId="1FC4DE8F" w:rsidR="00311F8D" w:rsidRDefault="00311F8D" w:rsidP="0078622C">
      <w:pPr>
        <w:pStyle w:val="ListParagraph"/>
        <w:numPr>
          <w:ilvl w:val="0"/>
          <w:numId w:val="23"/>
        </w:numPr>
      </w:pPr>
      <w:r>
        <w:t xml:space="preserve">Enable </w:t>
      </w:r>
      <w:r>
        <w:rPr>
          <w:b/>
        </w:rPr>
        <w:t>Azure MFA</w:t>
      </w:r>
    </w:p>
    <w:p w14:paraId="5E9ACACC" w14:textId="73917F07" w:rsidR="00311F8D" w:rsidRPr="001B309E" w:rsidRDefault="00311F8D" w:rsidP="0078622C">
      <w:pPr>
        <w:pStyle w:val="ListParagraph"/>
        <w:numPr>
          <w:ilvl w:val="0"/>
          <w:numId w:val="23"/>
        </w:numPr>
      </w:pPr>
      <w:r>
        <w:t xml:space="preserve">Click </w:t>
      </w:r>
      <w:r>
        <w:rPr>
          <w:b/>
        </w:rPr>
        <w:t>OK</w:t>
      </w:r>
    </w:p>
    <w:p w14:paraId="2FC31A8B" w14:textId="18FB5092" w:rsidR="00311F8D" w:rsidRDefault="00311F8D" w:rsidP="00311F8D">
      <w:pPr>
        <w:pStyle w:val="Heading4"/>
      </w:pPr>
      <w:r>
        <w:t>Implementing Azure MFA as the Primary Factor in AD FS 2016</w:t>
      </w:r>
    </w:p>
    <w:p w14:paraId="7C4EB765" w14:textId="65DA1F2D" w:rsidR="00311F8D" w:rsidRDefault="00311F8D" w:rsidP="00311F8D">
      <w:r>
        <w:t>To implement Azure MFA as the Primary Factor in AD FS 2016 –</w:t>
      </w:r>
    </w:p>
    <w:p w14:paraId="22DAD74F" w14:textId="77777777" w:rsidR="00311F8D" w:rsidRDefault="00311F8D" w:rsidP="0078622C">
      <w:pPr>
        <w:pStyle w:val="ListParagraph"/>
        <w:numPr>
          <w:ilvl w:val="0"/>
          <w:numId w:val="24"/>
        </w:numPr>
      </w:pPr>
      <w:r>
        <w:t xml:space="preserve">Open the </w:t>
      </w:r>
      <w:r w:rsidRPr="00204406">
        <w:rPr>
          <w:b/>
        </w:rPr>
        <w:t>AD FS management console</w:t>
      </w:r>
      <w:r>
        <w:t xml:space="preserve"> (on the primary AD FS server if your farm uses WID as the configuration store)</w:t>
      </w:r>
    </w:p>
    <w:p w14:paraId="4082AC4B" w14:textId="77777777" w:rsidR="00311F8D" w:rsidRDefault="00311F8D" w:rsidP="0078622C">
      <w:pPr>
        <w:pStyle w:val="ListParagraph"/>
        <w:numPr>
          <w:ilvl w:val="0"/>
          <w:numId w:val="24"/>
        </w:numPr>
      </w:pPr>
      <w:r>
        <w:t xml:space="preserve">In the left-hand pane, expand </w:t>
      </w:r>
      <w:r>
        <w:rPr>
          <w:b/>
        </w:rPr>
        <w:t>Service</w:t>
      </w:r>
    </w:p>
    <w:p w14:paraId="3037E9D8" w14:textId="77777777" w:rsidR="00311F8D" w:rsidRPr="001B309E" w:rsidRDefault="00311F8D" w:rsidP="0078622C">
      <w:pPr>
        <w:pStyle w:val="ListParagraph"/>
        <w:numPr>
          <w:ilvl w:val="0"/>
          <w:numId w:val="24"/>
        </w:numPr>
      </w:pPr>
      <w:r>
        <w:t xml:space="preserve">Under Service, select </w:t>
      </w:r>
      <w:r w:rsidRPr="001B309E">
        <w:rPr>
          <w:b/>
        </w:rPr>
        <w:t>Authentication Methods</w:t>
      </w:r>
    </w:p>
    <w:p w14:paraId="27A6CAE3" w14:textId="2A9B1893" w:rsidR="00311F8D" w:rsidRDefault="00311F8D" w:rsidP="0078622C">
      <w:pPr>
        <w:pStyle w:val="ListParagraph"/>
        <w:numPr>
          <w:ilvl w:val="0"/>
          <w:numId w:val="24"/>
        </w:numPr>
      </w:pPr>
      <w:r>
        <w:t xml:space="preserve">In the center-pane, under Primary Authentication Methods, click </w:t>
      </w:r>
      <w:r>
        <w:rPr>
          <w:b/>
        </w:rPr>
        <w:t>Edit</w:t>
      </w:r>
    </w:p>
    <w:p w14:paraId="1B0A7953" w14:textId="705A7EAE" w:rsidR="00311F8D" w:rsidRDefault="00311F8D" w:rsidP="0078622C">
      <w:pPr>
        <w:pStyle w:val="ListParagraph"/>
        <w:numPr>
          <w:ilvl w:val="0"/>
          <w:numId w:val="24"/>
        </w:numPr>
      </w:pPr>
      <w:r>
        <w:t xml:space="preserve">Enable </w:t>
      </w:r>
      <w:r>
        <w:rPr>
          <w:b/>
        </w:rPr>
        <w:t>Azure MFA</w:t>
      </w:r>
    </w:p>
    <w:p w14:paraId="5ABAD691" w14:textId="013F85C1" w:rsidR="00311F8D" w:rsidRPr="001B309E" w:rsidRDefault="00311F8D" w:rsidP="0078622C">
      <w:pPr>
        <w:pStyle w:val="ListParagraph"/>
        <w:numPr>
          <w:ilvl w:val="0"/>
          <w:numId w:val="24"/>
        </w:numPr>
      </w:pPr>
      <w:r>
        <w:t xml:space="preserve">Click </w:t>
      </w:r>
      <w:r>
        <w:rPr>
          <w:b/>
        </w:rPr>
        <w:t>OK</w:t>
      </w:r>
    </w:p>
    <w:p w14:paraId="7CFAF156" w14:textId="153C26C9" w:rsidR="00855CE2" w:rsidRPr="001B309E" w:rsidRDefault="00855CE2" w:rsidP="001B309E">
      <w:r>
        <w:t xml:space="preserve">For more information, refer to the </w:t>
      </w:r>
      <w:hyperlink r:id="rId74" w:history="1">
        <w:r w:rsidRPr="00855CE2">
          <w:rPr>
            <w:rStyle w:val="Hyperlink"/>
          </w:rPr>
          <w:t>Microsoft Docs</w:t>
        </w:r>
      </w:hyperlink>
      <w:r>
        <w:t xml:space="preserve"> page</w:t>
      </w:r>
    </w:p>
    <w:p w14:paraId="2D93387C" w14:textId="3C0C69C9" w:rsidR="00904447" w:rsidRDefault="00904447" w:rsidP="00904447">
      <w:pPr>
        <w:pStyle w:val="Heading3"/>
      </w:pPr>
      <w:bookmarkStart w:id="46" w:name="_Toc515013402"/>
      <w:r>
        <w:t>Implementing Azure MFA With On-Premises RADIUS Apps</w:t>
      </w:r>
      <w:bookmarkEnd w:id="46"/>
    </w:p>
    <w:p w14:paraId="43432AD2" w14:textId="179458B2" w:rsidR="00591199" w:rsidRPr="001B309E" w:rsidRDefault="00591199" w:rsidP="001B309E">
      <w:pPr>
        <w:pStyle w:val="Heading4"/>
      </w:pPr>
      <w:r>
        <w:t>Prepare for Deployment of the Azure MFA Extension</w:t>
      </w:r>
    </w:p>
    <w:p w14:paraId="532BB72E" w14:textId="77777777" w:rsidR="00855CE2" w:rsidRDefault="00855CE2" w:rsidP="00497E00">
      <w:r w:rsidRPr="00855CE2">
        <w:t>Everyone using the NPS extension must be synced to Azure Active Directory using Azure AD Connect and must be registered for MFA</w:t>
      </w:r>
      <w:r>
        <w:t>. For the purposes of this document, it is assumed that you have done this.</w:t>
      </w:r>
    </w:p>
    <w:p w14:paraId="7E13FEF0" w14:textId="0101CB83" w:rsidR="00855CE2" w:rsidRDefault="00855CE2" w:rsidP="00497E00">
      <w:r w:rsidRPr="00855CE2">
        <w:t xml:space="preserve">When you install the </w:t>
      </w:r>
      <w:r>
        <w:t xml:space="preserve">Azure MFA </w:t>
      </w:r>
      <w:r w:rsidRPr="00855CE2">
        <w:t>extension</w:t>
      </w:r>
      <w:r>
        <w:t xml:space="preserve"> for NPS</w:t>
      </w:r>
      <w:r w:rsidRPr="00855CE2">
        <w:t>, you need the directory ID and admin credentials for your Azure AD tenant. You can find your directory ID</w:t>
      </w:r>
      <w:r>
        <w:t>. To collect this ID –</w:t>
      </w:r>
    </w:p>
    <w:p w14:paraId="3561B4E8" w14:textId="77777777" w:rsidR="00855CE2" w:rsidRDefault="00855CE2" w:rsidP="0078622C">
      <w:pPr>
        <w:pStyle w:val="ListParagraph"/>
        <w:numPr>
          <w:ilvl w:val="0"/>
          <w:numId w:val="25"/>
        </w:numPr>
      </w:pPr>
      <w:r>
        <w:t xml:space="preserve">Open the </w:t>
      </w:r>
      <w:hyperlink r:id="rId75" w:anchor="blade/Microsoft_AAD_IAM/ActiveDirectoryMenuBlade/Overview" w:history="1">
        <w:r w:rsidRPr="00BE7C3B">
          <w:rPr>
            <w:rStyle w:val="Hyperlink"/>
          </w:rPr>
          <w:t>Azure Active Directory</w:t>
        </w:r>
      </w:hyperlink>
      <w:r>
        <w:t xml:space="preserve"> blade in the Azure Portal</w:t>
      </w:r>
    </w:p>
    <w:p w14:paraId="34717758" w14:textId="38EE9CFE" w:rsidR="00ED2B7D" w:rsidRPr="001B309E" w:rsidRDefault="00855CE2" w:rsidP="0078622C">
      <w:pPr>
        <w:pStyle w:val="ListParagraph"/>
        <w:numPr>
          <w:ilvl w:val="0"/>
          <w:numId w:val="25"/>
        </w:numPr>
      </w:pPr>
      <w:r>
        <w:t xml:space="preserve">Click </w:t>
      </w:r>
      <w:r w:rsidR="00591199">
        <w:rPr>
          <w:b/>
        </w:rPr>
        <w:t>Properties</w:t>
      </w:r>
    </w:p>
    <w:p w14:paraId="35097C90" w14:textId="4B3C6A71" w:rsidR="00591199" w:rsidRDefault="00591199" w:rsidP="0078622C">
      <w:pPr>
        <w:pStyle w:val="ListParagraph"/>
        <w:numPr>
          <w:ilvl w:val="0"/>
          <w:numId w:val="25"/>
        </w:numPr>
      </w:pPr>
      <w:r>
        <w:t xml:space="preserve">Click the copy icon next to </w:t>
      </w:r>
      <w:r>
        <w:rPr>
          <w:b/>
        </w:rPr>
        <w:t>Directory ID</w:t>
      </w:r>
      <w:r>
        <w:t xml:space="preserve"> to copy the value to the clipboard</w:t>
      </w:r>
    </w:p>
    <w:p w14:paraId="67CC5441" w14:textId="77A737D2" w:rsidR="00591199" w:rsidRDefault="00591199" w:rsidP="0078622C">
      <w:pPr>
        <w:pStyle w:val="ListParagraph"/>
        <w:numPr>
          <w:ilvl w:val="0"/>
          <w:numId w:val="25"/>
        </w:numPr>
      </w:pPr>
      <w:r>
        <w:t>Save the Directory ID for later</w:t>
      </w:r>
    </w:p>
    <w:p w14:paraId="0F112930" w14:textId="77777777" w:rsidR="00591199" w:rsidRDefault="00591199">
      <w:pPr>
        <w:rPr>
          <w:rFonts w:asciiTheme="majorHAnsi" w:eastAsiaTheme="majorEastAsia" w:hAnsiTheme="majorHAnsi" w:cstheme="majorBidi"/>
          <w:i/>
          <w:iCs/>
          <w:color w:val="2F5496" w:themeColor="accent1" w:themeShade="BF"/>
        </w:rPr>
      </w:pPr>
      <w:r>
        <w:br w:type="page"/>
      </w:r>
    </w:p>
    <w:p w14:paraId="0438EA6A" w14:textId="79C17E24" w:rsidR="00591199" w:rsidRDefault="00591199" w:rsidP="001B309E">
      <w:pPr>
        <w:pStyle w:val="Heading4"/>
      </w:pPr>
      <w:r>
        <w:lastRenderedPageBreak/>
        <w:t>Implement Your NPS Server</w:t>
      </w:r>
    </w:p>
    <w:p w14:paraId="6515651A" w14:textId="4C444F05" w:rsidR="00591199" w:rsidRDefault="00591199" w:rsidP="00591199">
      <w:r>
        <w:t xml:space="preserve">For the purposes of this document, it is assumed that you have an NPS instance deployed and in use already. If you are setting the NPS instance up from scratch, refer to the </w:t>
      </w:r>
      <w:hyperlink r:id="rId76" w:history="1">
        <w:r w:rsidRPr="00591199">
          <w:rPr>
            <w:rStyle w:val="Hyperlink"/>
          </w:rPr>
          <w:t>Microsoft Docs</w:t>
        </w:r>
      </w:hyperlink>
      <w:r>
        <w:t xml:space="preserve"> page and the </w:t>
      </w:r>
      <w:hyperlink r:id="rId77" w:history="1">
        <w:r w:rsidRPr="00591199">
          <w:rPr>
            <w:rStyle w:val="Hyperlink"/>
          </w:rPr>
          <w:t>Azure MFA Extension for NPS</w:t>
        </w:r>
      </w:hyperlink>
      <w:r>
        <w:t xml:space="preserve"> page. At a high level, these steps are –</w:t>
      </w:r>
    </w:p>
    <w:p w14:paraId="0E70D91E" w14:textId="02A7280B" w:rsidR="00591199" w:rsidRDefault="00591199" w:rsidP="0078622C">
      <w:pPr>
        <w:pStyle w:val="ListParagraph"/>
        <w:numPr>
          <w:ilvl w:val="0"/>
          <w:numId w:val="26"/>
        </w:numPr>
      </w:pPr>
      <w:r>
        <w:t>Deploy NPS</w:t>
      </w:r>
    </w:p>
    <w:p w14:paraId="61B7E07F" w14:textId="795FC04C" w:rsidR="00591199" w:rsidRDefault="00591199" w:rsidP="0078622C">
      <w:pPr>
        <w:pStyle w:val="ListParagraph"/>
        <w:numPr>
          <w:ilvl w:val="0"/>
          <w:numId w:val="26"/>
        </w:numPr>
      </w:pPr>
      <w:r>
        <w:t>Configure your RADIUS apps to use NPS for authentication (for example, VPN or Remote Desktop Gateway)</w:t>
      </w:r>
    </w:p>
    <w:p w14:paraId="47C28DEC" w14:textId="4089A81E" w:rsidR="00591199" w:rsidRDefault="00591199" w:rsidP="0078622C">
      <w:pPr>
        <w:pStyle w:val="ListParagraph"/>
        <w:numPr>
          <w:ilvl w:val="0"/>
          <w:numId w:val="26"/>
        </w:numPr>
      </w:pPr>
      <w:r>
        <w:t>Sync your users to the cloud</w:t>
      </w:r>
    </w:p>
    <w:p w14:paraId="7C035785" w14:textId="2FA2C816" w:rsidR="00591199" w:rsidRDefault="00591199" w:rsidP="0078622C">
      <w:pPr>
        <w:pStyle w:val="ListParagraph"/>
        <w:numPr>
          <w:ilvl w:val="0"/>
          <w:numId w:val="26"/>
        </w:numPr>
      </w:pPr>
      <w:r>
        <w:t>Determine which Azure MFA Authentication Methods you can use. This is dependent upon two factors</w:t>
      </w:r>
    </w:p>
    <w:p w14:paraId="4758410F" w14:textId="77777777" w:rsidR="00591199" w:rsidRDefault="00591199" w:rsidP="0078622C">
      <w:pPr>
        <w:pStyle w:val="ListParagraph"/>
        <w:numPr>
          <w:ilvl w:val="1"/>
          <w:numId w:val="26"/>
        </w:numPr>
      </w:pPr>
      <w:r>
        <w:t>The password encryption algorithm used between the RADIUS client (VPN, Netscaler server, or other) and the NPS servers.</w:t>
      </w:r>
    </w:p>
    <w:p w14:paraId="1FC4AEF3" w14:textId="77777777" w:rsidR="00591199" w:rsidRDefault="00591199" w:rsidP="0078622C">
      <w:pPr>
        <w:pStyle w:val="ListParagraph"/>
        <w:numPr>
          <w:ilvl w:val="2"/>
          <w:numId w:val="27"/>
        </w:numPr>
      </w:pPr>
      <w:r>
        <w:t>PAP supports all the authentication methods of Azure MFA in the cloud: phone call, one-way text message, mobile app notification, and mobile app verification code.</w:t>
      </w:r>
    </w:p>
    <w:p w14:paraId="5778533A" w14:textId="77777777" w:rsidR="00591199" w:rsidRDefault="00591199" w:rsidP="0078622C">
      <w:pPr>
        <w:pStyle w:val="ListParagraph"/>
        <w:numPr>
          <w:ilvl w:val="2"/>
          <w:numId w:val="27"/>
        </w:numPr>
      </w:pPr>
      <w:r>
        <w:t>CHAPV2 and EAP support phone call and mobile app notification.</w:t>
      </w:r>
    </w:p>
    <w:p w14:paraId="4634711B" w14:textId="6C53C502" w:rsidR="00591199" w:rsidRDefault="00591199" w:rsidP="0078622C">
      <w:pPr>
        <w:pStyle w:val="ListParagraph"/>
        <w:numPr>
          <w:ilvl w:val="1"/>
          <w:numId w:val="26"/>
        </w:numPr>
      </w:pPr>
      <w:r>
        <w:t>The input methods that the client application (VPN, Netscaler server, or other) can handle. For example, does the VPN client have some means to allow the user to type in a verification code from a text or mobile app?</w:t>
      </w:r>
    </w:p>
    <w:p w14:paraId="64B9E0C6" w14:textId="6543B516" w:rsidR="00591199" w:rsidRDefault="00591199" w:rsidP="0078622C">
      <w:pPr>
        <w:pStyle w:val="ListParagraph"/>
        <w:numPr>
          <w:ilvl w:val="0"/>
          <w:numId w:val="26"/>
        </w:numPr>
      </w:pPr>
      <w:r>
        <w:t>Register your users for Azure MFA</w:t>
      </w:r>
    </w:p>
    <w:p w14:paraId="69BE13D9" w14:textId="3B69762F" w:rsidR="00591199" w:rsidRDefault="00591199" w:rsidP="001B309E">
      <w:pPr>
        <w:pStyle w:val="Heading4"/>
      </w:pPr>
      <w:r>
        <w:t>Implement the Azure MFA NPS Extension</w:t>
      </w:r>
    </w:p>
    <w:p w14:paraId="621EFB42" w14:textId="01173E23" w:rsidR="00591199" w:rsidRDefault="00215356" w:rsidP="00591199">
      <w:r>
        <w:t>To implement the Azure MFA NPS Extension –</w:t>
      </w:r>
    </w:p>
    <w:p w14:paraId="170E2A07" w14:textId="5C69CA5D" w:rsidR="00215356" w:rsidRDefault="008F1E6A" w:rsidP="0078622C">
      <w:pPr>
        <w:pStyle w:val="ListParagraph"/>
        <w:numPr>
          <w:ilvl w:val="0"/>
          <w:numId w:val="28"/>
        </w:numPr>
      </w:pPr>
      <w:hyperlink r:id="rId78" w:history="1">
        <w:r w:rsidR="00215356" w:rsidRPr="00215356">
          <w:rPr>
            <w:rStyle w:val="Hyperlink"/>
          </w:rPr>
          <w:t>Download the NPS Extension</w:t>
        </w:r>
      </w:hyperlink>
      <w:r w:rsidR="00215356">
        <w:t xml:space="preserve"> from the Microsoft Download Center</w:t>
      </w:r>
    </w:p>
    <w:p w14:paraId="156EFCC7" w14:textId="61853104" w:rsidR="00215356" w:rsidRDefault="00215356" w:rsidP="0078622C">
      <w:pPr>
        <w:pStyle w:val="ListParagraph"/>
        <w:numPr>
          <w:ilvl w:val="0"/>
          <w:numId w:val="28"/>
        </w:numPr>
      </w:pPr>
      <w:r>
        <w:t>Copy the binary to the Network Policy Server you want to configure</w:t>
      </w:r>
    </w:p>
    <w:p w14:paraId="7EC183BB" w14:textId="77777777" w:rsidR="00215356" w:rsidRPr="001B309E" w:rsidRDefault="00215356" w:rsidP="0078622C">
      <w:pPr>
        <w:pStyle w:val="ListParagraph"/>
        <w:numPr>
          <w:ilvl w:val="0"/>
          <w:numId w:val="28"/>
        </w:numPr>
        <w:rPr>
          <w:rFonts w:cstheme="minorHAnsi"/>
        </w:rPr>
      </w:pPr>
      <w:r w:rsidRPr="001B309E">
        <w:rPr>
          <w:rFonts w:cstheme="minorHAnsi"/>
        </w:rPr>
        <w:t>Run setup.exe and follow the installation instructions</w:t>
      </w:r>
    </w:p>
    <w:p w14:paraId="4290DF08" w14:textId="77777777" w:rsidR="00215356" w:rsidRPr="001B309E" w:rsidRDefault="00215356" w:rsidP="00215356">
      <w:pPr>
        <w:ind w:left="1080"/>
        <w:rPr>
          <w:rFonts w:cstheme="minorHAnsi"/>
        </w:rPr>
      </w:pPr>
      <w:r w:rsidRPr="001B309E">
        <w:rPr>
          <w:rFonts w:cstheme="minorHAnsi"/>
        </w:rPr>
        <w:t>If you encounter errors, double-check that the following two libraries are installed –</w:t>
      </w:r>
    </w:p>
    <w:p w14:paraId="37A14098" w14:textId="77777777" w:rsidR="00215356" w:rsidRPr="001B309E" w:rsidRDefault="008F1E6A" w:rsidP="00215356">
      <w:pPr>
        <w:ind w:left="1080"/>
        <w:rPr>
          <w:rFonts w:cstheme="minorHAnsi"/>
          <w:color w:val="000000"/>
        </w:rPr>
      </w:pPr>
      <w:hyperlink r:id="rId79" w:history="1">
        <w:r w:rsidR="00215356" w:rsidRPr="001B309E">
          <w:rPr>
            <w:rStyle w:val="Hyperlink"/>
            <w:rFonts w:cstheme="minorHAnsi"/>
            <w:color w:val="0078D7"/>
          </w:rPr>
          <w:t>Visual C++ Redistributable Packages for Visual Studio 2013 (X64)</w:t>
        </w:r>
      </w:hyperlink>
    </w:p>
    <w:p w14:paraId="67B1242C" w14:textId="1FAFD594" w:rsidR="00215356" w:rsidRPr="001B309E" w:rsidRDefault="008F1E6A" w:rsidP="001B309E">
      <w:pPr>
        <w:ind w:left="1080"/>
        <w:rPr>
          <w:rFonts w:cstheme="minorHAnsi"/>
          <w:color w:val="000000"/>
        </w:rPr>
      </w:pPr>
      <w:hyperlink r:id="rId80" w:history="1">
        <w:r w:rsidR="00215356" w:rsidRPr="001B309E">
          <w:rPr>
            <w:rStyle w:val="Hyperlink"/>
            <w:rFonts w:cstheme="minorHAnsi"/>
            <w:color w:val="0050C5"/>
          </w:rPr>
          <w:t>Microsoft Azure Active Directory Module for Windows PowerShell version 1.1.166.0</w:t>
        </w:r>
      </w:hyperlink>
    </w:p>
    <w:p w14:paraId="3255C483" w14:textId="2152B678" w:rsidR="00215356" w:rsidRDefault="00215356" w:rsidP="00215356">
      <w:pPr>
        <w:rPr>
          <w:rFonts w:cstheme="minorHAnsi"/>
        </w:rPr>
      </w:pPr>
      <w:r w:rsidRPr="00215356">
        <w:rPr>
          <w:rFonts w:cstheme="minorHAnsi"/>
        </w:rPr>
        <w:t>The installer creates a PowerShell script in this location: C:\Program Files\Microsoft\AzureMfa\Config (where C:\ is your installation drive)</w:t>
      </w:r>
    </w:p>
    <w:p w14:paraId="2AF8735E" w14:textId="75D86626" w:rsidR="00215356" w:rsidRDefault="00215356" w:rsidP="0078622C">
      <w:pPr>
        <w:pStyle w:val="ListParagraph"/>
        <w:numPr>
          <w:ilvl w:val="0"/>
          <w:numId w:val="29"/>
        </w:numPr>
      </w:pPr>
      <w:r>
        <w:t xml:space="preserve">Open an elevated </w:t>
      </w:r>
      <w:r>
        <w:rPr>
          <w:b/>
        </w:rPr>
        <w:t>PowerShell</w:t>
      </w:r>
      <w:r>
        <w:t xml:space="preserve"> prompt</w:t>
      </w:r>
    </w:p>
    <w:p w14:paraId="09D3B7D8" w14:textId="1413C59B" w:rsidR="00215356" w:rsidRDefault="00215356" w:rsidP="0078622C">
      <w:pPr>
        <w:pStyle w:val="ListParagraph"/>
        <w:numPr>
          <w:ilvl w:val="0"/>
          <w:numId w:val="29"/>
        </w:numPr>
      </w:pPr>
      <w:r>
        <w:t>Execute</w:t>
      </w:r>
    </w:p>
    <w:p w14:paraId="559074AB" w14:textId="3AC7EA21"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cd "C:\Program Files\Microsoft\AzureMfa\Config"</w:t>
      </w:r>
    </w:p>
    <w:p w14:paraId="543E016D" w14:textId="53C3DF92" w:rsidR="00215356" w:rsidRDefault="00215356" w:rsidP="0078622C">
      <w:pPr>
        <w:pStyle w:val="ListParagraph"/>
        <w:numPr>
          <w:ilvl w:val="0"/>
          <w:numId w:val="29"/>
        </w:numPr>
      </w:pPr>
      <w:r>
        <w:t>Execute</w:t>
      </w:r>
    </w:p>
    <w:p w14:paraId="00A846C5" w14:textId="32835CE0"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AzureMfaNpsExtnConfigSetup.ps1</w:t>
      </w:r>
    </w:p>
    <w:p w14:paraId="1C64BD0E" w14:textId="2F162D0B" w:rsidR="00215356" w:rsidRDefault="00215356" w:rsidP="0078622C">
      <w:pPr>
        <w:pStyle w:val="ListParagraph"/>
        <w:numPr>
          <w:ilvl w:val="0"/>
          <w:numId w:val="29"/>
        </w:numPr>
      </w:pPr>
      <w:r>
        <w:t>When prompted, sign in as your Azure Active Directory tenant, global administrator</w:t>
      </w:r>
    </w:p>
    <w:p w14:paraId="00CADAB6" w14:textId="26730358" w:rsidR="00215356" w:rsidRDefault="00215356" w:rsidP="0078622C">
      <w:pPr>
        <w:pStyle w:val="ListParagraph"/>
        <w:numPr>
          <w:ilvl w:val="0"/>
          <w:numId w:val="29"/>
        </w:numPr>
      </w:pPr>
      <w:r>
        <w:t>When prompted, provide the tenant ID (Directory ID) recorded earlier</w:t>
      </w:r>
    </w:p>
    <w:p w14:paraId="255407D2" w14:textId="6A1699A5" w:rsidR="005076A0" w:rsidRDefault="005076A0" w:rsidP="0078622C">
      <w:pPr>
        <w:pStyle w:val="ListParagraph"/>
        <w:numPr>
          <w:ilvl w:val="0"/>
          <w:numId w:val="29"/>
        </w:numPr>
      </w:pPr>
      <w:r>
        <w:t>When prompted, restart the NPS server</w:t>
      </w:r>
    </w:p>
    <w:p w14:paraId="62C8E138" w14:textId="708C3C36" w:rsidR="007E32BE" w:rsidRDefault="00215356" w:rsidP="0078622C">
      <w:pPr>
        <w:pStyle w:val="ListParagraph"/>
        <w:numPr>
          <w:ilvl w:val="0"/>
          <w:numId w:val="29"/>
        </w:numPr>
      </w:pPr>
      <w:r>
        <w:t>If you have a load-balanced NPS farm, repeat these steps on all NPS farm instances</w:t>
      </w:r>
      <w:r w:rsidR="007E32BE">
        <w:br w:type="page"/>
      </w:r>
    </w:p>
    <w:p w14:paraId="3C21E25B" w14:textId="77777777" w:rsidR="00CA6BC6" w:rsidRDefault="00CA6BC6" w:rsidP="00CA6BC6">
      <w:pPr>
        <w:pStyle w:val="Heading1"/>
      </w:pPr>
      <w:bookmarkStart w:id="47" w:name="_Toc515013403"/>
      <w:bookmarkStart w:id="48" w:name="_Toc517196442"/>
      <w:r>
        <w:lastRenderedPageBreak/>
        <w:t>Manage Your Solution</w:t>
      </w:r>
      <w:bookmarkEnd w:id="47"/>
      <w:bookmarkEnd w:id="48"/>
    </w:p>
    <w:p w14:paraId="467B6D23" w14:textId="24B07AAF" w:rsidR="00CA6BC6" w:rsidRDefault="00CA6BC6" w:rsidP="00CA6BC6">
      <w:pPr>
        <w:pStyle w:val="Heading2"/>
      </w:pPr>
      <w:bookmarkStart w:id="49" w:name="_Toc515013404"/>
      <w:bookmarkStart w:id="50" w:name="_Toc517196443"/>
      <w:r>
        <w:t>Monitoring and Logging</w:t>
      </w:r>
      <w:bookmarkEnd w:id="49"/>
      <w:bookmarkEnd w:id="50"/>
    </w:p>
    <w:p w14:paraId="215F4BA4" w14:textId="74031919" w:rsidR="005076A0" w:rsidRDefault="005076A0" w:rsidP="005076A0">
      <w:pPr>
        <w:pStyle w:val="Heading3"/>
      </w:pPr>
      <w:bookmarkStart w:id="51" w:name="_Toc515013405"/>
      <w:r>
        <w:t>Reports for Azure MFA</w:t>
      </w:r>
      <w:bookmarkEnd w:id="51"/>
    </w:p>
    <w:p w14:paraId="35E6CAB2" w14:textId="490F3FC5" w:rsidR="005076A0" w:rsidRDefault="005076A0" w:rsidP="005076A0">
      <w:r w:rsidRPr="005076A0">
        <w:t>Azure Multi-Factor Authentication provides several reports that can be used by you and your organization accessible through the Azure portal. The following table lists the available reports</w:t>
      </w:r>
      <w:r>
        <w:t xml:space="preserve"> –</w:t>
      </w:r>
    </w:p>
    <w:tbl>
      <w:tblPr>
        <w:tblStyle w:val="GridTable4-Accent1"/>
        <w:tblW w:w="0" w:type="auto"/>
        <w:tblLook w:val="0620" w:firstRow="1" w:lastRow="0" w:firstColumn="0" w:lastColumn="0" w:noHBand="1" w:noVBand="1"/>
      </w:tblPr>
      <w:tblGrid>
        <w:gridCol w:w="2689"/>
        <w:gridCol w:w="3544"/>
        <w:gridCol w:w="3117"/>
      </w:tblGrid>
      <w:tr w:rsidR="005076A0" w14:paraId="55F2F8C9" w14:textId="77777777" w:rsidTr="001B309E">
        <w:trPr>
          <w:cnfStyle w:val="100000000000" w:firstRow="1" w:lastRow="0" w:firstColumn="0" w:lastColumn="0" w:oddVBand="0" w:evenVBand="0" w:oddHBand="0" w:evenHBand="0" w:firstRowFirstColumn="0" w:firstRowLastColumn="0" w:lastRowFirstColumn="0" w:lastRowLastColumn="0"/>
        </w:trPr>
        <w:tc>
          <w:tcPr>
            <w:tcW w:w="2689" w:type="dxa"/>
            <w:vAlign w:val="bottom"/>
          </w:tcPr>
          <w:p w14:paraId="4C4A87E2" w14:textId="6DBC8BF2" w:rsidR="005076A0" w:rsidRPr="001B309E" w:rsidRDefault="005076A0" w:rsidP="005076A0">
            <w:pPr>
              <w:rPr>
                <w:rFonts w:cstheme="minorHAnsi"/>
                <w:sz w:val="20"/>
                <w:szCs w:val="20"/>
              </w:rPr>
            </w:pPr>
            <w:r w:rsidRPr="001B309E">
              <w:rPr>
                <w:rFonts w:cstheme="minorHAnsi"/>
                <w:sz w:val="20"/>
                <w:szCs w:val="20"/>
              </w:rPr>
              <w:t>Report</w:t>
            </w:r>
          </w:p>
        </w:tc>
        <w:tc>
          <w:tcPr>
            <w:tcW w:w="3544" w:type="dxa"/>
            <w:vAlign w:val="bottom"/>
          </w:tcPr>
          <w:p w14:paraId="624BC8A2" w14:textId="7551BBB2" w:rsidR="005076A0" w:rsidRPr="001B309E" w:rsidRDefault="005076A0" w:rsidP="005076A0">
            <w:pPr>
              <w:rPr>
                <w:rFonts w:cstheme="minorHAnsi"/>
                <w:sz w:val="20"/>
                <w:szCs w:val="20"/>
              </w:rPr>
            </w:pPr>
            <w:r w:rsidRPr="001B309E">
              <w:rPr>
                <w:rFonts w:cstheme="minorHAnsi"/>
                <w:sz w:val="20"/>
                <w:szCs w:val="20"/>
              </w:rPr>
              <w:t>Location</w:t>
            </w:r>
          </w:p>
        </w:tc>
        <w:tc>
          <w:tcPr>
            <w:tcW w:w="3117" w:type="dxa"/>
            <w:vAlign w:val="bottom"/>
          </w:tcPr>
          <w:p w14:paraId="105CDF66" w14:textId="5B9A945F" w:rsidR="005076A0" w:rsidRPr="001B309E" w:rsidRDefault="005076A0" w:rsidP="005076A0">
            <w:pPr>
              <w:rPr>
                <w:rFonts w:cstheme="minorHAnsi"/>
                <w:sz w:val="20"/>
                <w:szCs w:val="20"/>
              </w:rPr>
            </w:pPr>
            <w:r w:rsidRPr="001B309E">
              <w:rPr>
                <w:rFonts w:cstheme="minorHAnsi"/>
                <w:sz w:val="20"/>
                <w:szCs w:val="20"/>
              </w:rPr>
              <w:t>Description</w:t>
            </w:r>
          </w:p>
        </w:tc>
      </w:tr>
      <w:tr w:rsidR="005076A0" w14:paraId="30FAED85" w14:textId="77777777" w:rsidTr="001B309E">
        <w:tc>
          <w:tcPr>
            <w:tcW w:w="2689" w:type="dxa"/>
          </w:tcPr>
          <w:p w14:paraId="653F21B7" w14:textId="543AF254" w:rsidR="005076A0" w:rsidRPr="001B309E" w:rsidRDefault="005076A0" w:rsidP="005076A0">
            <w:pPr>
              <w:rPr>
                <w:rFonts w:cstheme="minorHAnsi"/>
                <w:sz w:val="20"/>
                <w:szCs w:val="20"/>
              </w:rPr>
            </w:pPr>
            <w:r w:rsidRPr="001B309E">
              <w:rPr>
                <w:rFonts w:cstheme="minorHAnsi"/>
                <w:color w:val="000000"/>
                <w:sz w:val="20"/>
                <w:szCs w:val="20"/>
              </w:rPr>
              <w:t>Blocked User History</w:t>
            </w:r>
          </w:p>
        </w:tc>
        <w:tc>
          <w:tcPr>
            <w:tcW w:w="3544" w:type="dxa"/>
          </w:tcPr>
          <w:p w14:paraId="41FD5C7F" w14:textId="746F56FB" w:rsidR="005076A0" w:rsidRPr="001B309E" w:rsidRDefault="005076A0" w:rsidP="005076A0">
            <w:pPr>
              <w:rPr>
                <w:rFonts w:cstheme="minorHAnsi"/>
                <w:sz w:val="20"/>
                <w:szCs w:val="20"/>
              </w:rPr>
            </w:pPr>
            <w:r w:rsidRPr="001B309E">
              <w:rPr>
                <w:rFonts w:cstheme="minorHAnsi"/>
                <w:color w:val="000000"/>
                <w:sz w:val="20"/>
                <w:szCs w:val="20"/>
              </w:rPr>
              <w:t>Azure AD &gt; MFA Server &gt; Block/unblock users</w:t>
            </w:r>
          </w:p>
        </w:tc>
        <w:tc>
          <w:tcPr>
            <w:tcW w:w="3117" w:type="dxa"/>
          </w:tcPr>
          <w:p w14:paraId="2FD24702" w14:textId="6E68CC8C" w:rsidR="005076A0" w:rsidRPr="001B309E" w:rsidRDefault="005076A0" w:rsidP="005076A0">
            <w:pPr>
              <w:rPr>
                <w:rFonts w:cstheme="minorHAnsi"/>
                <w:sz w:val="20"/>
                <w:szCs w:val="20"/>
              </w:rPr>
            </w:pPr>
            <w:r w:rsidRPr="001B309E">
              <w:rPr>
                <w:rFonts w:cstheme="minorHAnsi"/>
                <w:color w:val="000000"/>
                <w:sz w:val="20"/>
                <w:szCs w:val="20"/>
              </w:rPr>
              <w:t>Shows the history of requests to block or unblock users.</w:t>
            </w:r>
          </w:p>
        </w:tc>
      </w:tr>
      <w:tr w:rsidR="005076A0" w14:paraId="41176F27" w14:textId="77777777" w:rsidTr="001B309E">
        <w:tc>
          <w:tcPr>
            <w:tcW w:w="2689" w:type="dxa"/>
          </w:tcPr>
          <w:p w14:paraId="2576E055" w14:textId="457C1051" w:rsidR="005076A0" w:rsidRPr="001B309E" w:rsidRDefault="005076A0" w:rsidP="005076A0">
            <w:pPr>
              <w:rPr>
                <w:rFonts w:cstheme="minorHAnsi"/>
                <w:sz w:val="20"/>
                <w:szCs w:val="20"/>
              </w:rPr>
            </w:pPr>
            <w:r w:rsidRPr="001B309E">
              <w:rPr>
                <w:rFonts w:cstheme="minorHAnsi"/>
                <w:color w:val="000000"/>
                <w:sz w:val="20"/>
                <w:szCs w:val="20"/>
              </w:rPr>
              <w:t>Usage and fraud alerts</w:t>
            </w:r>
          </w:p>
        </w:tc>
        <w:tc>
          <w:tcPr>
            <w:tcW w:w="3544" w:type="dxa"/>
          </w:tcPr>
          <w:p w14:paraId="5C88EEA0" w14:textId="438ADE33" w:rsidR="005076A0" w:rsidRPr="001B309E" w:rsidRDefault="005076A0" w:rsidP="005076A0">
            <w:pPr>
              <w:rPr>
                <w:rFonts w:cstheme="minorHAnsi"/>
                <w:sz w:val="20"/>
                <w:szCs w:val="20"/>
              </w:rPr>
            </w:pPr>
            <w:r w:rsidRPr="001B309E">
              <w:rPr>
                <w:rFonts w:cstheme="minorHAnsi"/>
                <w:color w:val="000000"/>
                <w:sz w:val="20"/>
                <w:szCs w:val="20"/>
              </w:rPr>
              <w:t>Azure AD &gt; Sign-ins</w:t>
            </w:r>
          </w:p>
        </w:tc>
        <w:tc>
          <w:tcPr>
            <w:tcW w:w="3117" w:type="dxa"/>
          </w:tcPr>
          <w:p w14:paraId="0C37507C" w14:textId="417B1E26" w:rsidR="005076A0" w:rsidRPr="001B309E" w:rsidRDefault="005076A0" w:rsidP="005076A0">
            <w:pPr>
              <w:rPr>
                <w:rFonts w:cstheme="minorHAnsi"/>
                <w:sz w:val="20"/>
                <w:szCs w:val="20"/>
              </w:rPr>
            </w:pPr>
            <w:r w:rsidRPr="001B309E">
              <w:rPr>
                <w:rFonts w:cstheme="minorHAnsi"/>
                <w:color w:val="000000"/>
                <w:sz w:val="20"/>
                <w:szCs w:val="20"/>
              </w:rPr>
              <w:t>Provides information on overall usage, user summary, and user details; as well as a history of fraud alerts submitted during the date range specified.</w:t>
            </w:r>
          </w:p>
        </w:tc>
      </w:tr>
      <w:tr w:rsidR="005076A0" w14:paraId="5E7F8FAE" w14:textId="77777777" w:rsidTr="001B309E">
        <w:tc>
          <w:tcPr>
            <w:tcW w:w="2689" w:type="dxa"/>
          </w:tcPr>
          <w:p w14:paraId="3B0FF74C" w14:textId="2B40668E" w:rsidR="005076A0" w:rsidRPr="001B309E" w:rsidRDefault="005076A0" w:rsidP="005076A0">
            <w:pPr>
              <w:rPr>
                <w:rFonts w:cstheme="minorHAnsi"/>
                <w:sz w:val="20"/>
                <w:szCs w:val="20"/>
              </w:rPr>
            </w:pPr>
            <w:r w:rsidRPr="001B309E">
              <w:rPr>
                <w:rFonts w:cstheme="minorHAnsi"/>
                <w:color w:val="000000"/>
                <w:sz w:val="20"/>
                <w:szCs w:val="20"/>
              </w:rPr>
              <w:t>Usage for on-premises components</w:t>
            </w:r>
          </w:p>
        </w:tc>
        <w:tc>
          <w:tcPr>
            <w:tcW w:w="3544" w:type="dxa"/>
          </w:tcPr>
          <w:p w14:paraId="6E8EE710" w14:textId="60AB2BC0" w:rsidR="005076A0" w:rsidRPr="001B309E" w:rsidRDefault="005076A0" w:rsidP="005076A0">
            <w:pPr>
              <w:rPr>
                <w:rFonts w:cstheme="minorHAnsi"/>
                <w:sz w:val="20"/>
                <w:szCs w:val="20"/>
              </w:rPr>
            </w:pPr>
            <w:r w:rsidRPr="001B309E">
              <w:rPr>
                <w:rFonts w:cstheme="minorHAnsi"/>
                <w:color w:val="000000"/>
                <w:sz w:val="20"/>
                <w:szCs w:val="20"/>
              </w:rPr>
              <w:t>Azure AD &gt; MFA Server &gt; Activity Report</w:t>
            </w:r>
          </w:p>
        </w:tc>
        <w:tc>
          <w:tcPr>
            <w:tcW w:w="3117" w:type="dxa"/>
          </w:tcPr>
          <w:p w14:paraId="7B434373" w14:textId="671210F0" w:rsidR="005076A0" w:rsidRPr="001B309E" w:rsidRDefault="005076A0" w:rsidP="005076A0">
            <w:pPr>
              <w:rPr>
                <w:rFonts w:cstheme="minorHAnsi"/>
                <w:sz w:val="20"/>
                <w:szCs w:val="20"/>
              </w:rPr>
            </w:pPr>
            <w:r w:rsidRPr="001B309E">
              <w:rPr>
                <w:rFonts w:cstheme="minorHAnsi"/>
                <w:color w:val="000000"/>
                <w:sz w:val="20"/>
                <w:szCs w:val="20"/>
              </w:rPr>
              <w:t xml:space="preserve">Provides information on overall usage for MFA through the NPS extension, </w:t>
            </w:r>
            <w:r>
              <w:rPr>
                <w:rFonts w:cstheme="minorHAnsi"/>
                <w:color w:val="000000"/>
                <w:sz w:val="20"/>
                <w:szCs w:val="20"/>
              </w:rPr>
              <w:t>and AD FS</w:t>
            </w:r>
            <w:r w:rsidRPr="001B309E">
              <w:rPr>
                <w:rFonts w:cstheme="minorHAnsi"/>
                <w:color w:val="000000"/>
                <w:sz w:val="20"/>
                <w:szCs w:val="20"/>
              </w:rPr>
              <w:t>.</w:t>
            </w:r>
          </w:p>
        </w:tc>
      </w:tr>
      <w:tr w:rsidR="005076A0" w14:paraId="5F259695" w14:textId="77777777" w:rsidTr="001B309E">
        <w:tc>
          <w:tcPr>
            <w:tcW w:w="2689" w:type="dxa"/>
          </w:tcPr>
          <w:p w14:paraId="5EB7FE9F" w14:textId="0618FDD1" w:rsidR="005076A0" w:rsidRPr="001B309E" w:rsidRDefault="005076A0" w:rsidP="005076A0">
            <w:pPr>
              <w:rPr>
                <w:rFonts w:cstheme="minorHAnsi"/>
                <w:sz w:val="20"/>
                <w:szCs w:val="20"/>
              </w:rPr>
            </w:pPr>
            <w:r w:rsidRPr="001B309E">
              <w:rPr>
                <w:rFonts w:cstheme="minorHAnsi"/>
                <w:color w:val="000000"/>
                <w:sz w:val="20"/>
                <w:szCs w:val="20"/>
              </w:rPr>
              <w:t>Bypassed User History</w:t>
            </w:r>
          </w:p>
        </w:tc>
        <w:tc>
          <w:tcPr>
            <w:tcW w:w="3544" w:type="dxa"/>
          </w:tcPr>
          <w:p w14:paraId="53AFEFA1" w14:textId="07CDF6CC" w:rsidR="005076A0" w:rsidRPr="001B309E" w:rsidRDefault="005076A0" w:rsidP="005076A0">
            <w:pPr>
              <w:rPr>
                <w:rFonts w:cstheme="minorHAnsi"/>
                <w:sz w:val="20"/>
                <w:szCs w:val="20"/>
              </w:rPr>
            </w:pPr>
            <w:r w:rsidRPr="001B309E">
              <w:rPr>
                <w:rFonts w:cstheme="minorHAnsi"/>
                <w:color w:val="000000"/>
                <w:sz w:val="20"/>
                <w:szCs w:val="20"/>
              </w:rPr>
              <w:t>Azure AD &gt; MFA Server &gt; One-time bypass</w:t>
            </w:r>
          </w:p>
        </w:tc>
        <w:tc>
          <w:tcPr>
            <w:tcW w:w="3117" w:type="dxa"/>
          </w:tcPr>
          <w:p w14:paraId="1F88D379" w14:textId="0381A89C" w:rsidR="005076A0" w:rsidRPr="001B309E" w:rsidRDefault="005076A0" w:rsidP="005076A0">
            <w:pPr>
              <w:rPr>
                <w:rFonts w:cstheme="minorHAnsi"/>
                <w:sz w:val="20"/>
                <w:szCs w:val="20"/>
              </w:rPr>
            </w:pPr>
            <w:r w:rsidRPr="001B309E">
              <w:rPr>
                <w:rFonts w:cstheme="minorHAnsi"/>
                <w:color w:val="000000"/>
                <w:sz w:val="20"/>
                <w:szCs w:val="20"/>
              </w:rPr>
              <w:t>Provides a history of requests to bypass Multi-Factor Authentication for a user.</w:t>
            </w:r>
          </w:p>
        </w:tc>
      </w:tr>
    </w:tbl>
    <w:p w14:paraId="2C14CBD0" w14:textId="0CFC9B9A" w:rsidR="00157977" w:rsidRPr="001B309E" w:rsidRDefault="00157977" w:rsidP="001B309E">
      <w:pPr>
        <w:jc w:val="center"/>
        <w:rPr>
          <w:b/>
          <w:sz w:val="18"/>
        </w:rPr>
      </w:pPr>
      <w:r w:rsidRPr="001B309E">
        <w:rPr>
          <w:b/>
          <w:sz w:val="18"/>
        </w:rPr>
        <w:t>Table 16</w:t>
      </w:r>
    </w:p>
    <w:p w14:paraId="7FD2B8D9" w14:textId="7D2C6B14" w:rsidR="005076A0" w:rsidRDefault="005076A0" w:rsidP="001B309E">
      <w:pPr>
        <w:pStyle w:val="Heading3"/>
      </w:pPr>
      <w:bookmarkStart w:id="52" w:name="_Toc515013406"/>
      <w:r>
        <w:t>Information Logged in AD FS when Azure MFA is Used</w:t>
      </w:r>
      <w:bookmarkEnd w:id="52"/>
    </w:p>
    <w:p w14:paraId="3F2158E6" w14:textId="77777777" w:rsidR="005076A0" w:rsidRDefault="005076A0" w:rsidP="005076A0">
      <w:r>
        <w:t>Standard AD FS 2016 logging in both the Windows Security Log and the AD FS Admin log, contains information about authentication requests and their success or failure. Event log data within these events will indicate whether Azure MFA was used. For example, an AD FS Auditing Event ID 1200 may contain –</w:t>
      </w:r>
    </w:p>
    <w:p w14:paraId="606F9B1D" w14:textId="3E3CD76D" w:rsidR="005076A0" w:rsidRPr="001B309E" w:rsidRDefault="005076A0" w:rsidP="001B309E">
      <w:pPr>
        <w:ind w:left="720"/>
        <w:rPr>
          <w:rFonts w:ascii="Consolas" w:hAnsi="Consolas"/>
          <w:color w:val="7030A0"/>
          <w:sz w:val="20"/>
          <w:szCs w:val="20"/>
        </w:rPr>
      </w:pPr>
      <w:r w:rsidRPr="001B309E">
        <w:rPr>
          <w:rFonts w:ascii="Consolas" w:hAnsi="Consolas" w:cs="Segoe UI"/>
          <w:color w:val="7030A0"/>
          <w:sz w:val="20"/>
          <w:szCs w:val="20"/>
        </w:rPr>
        <w:t>&lt;MfaPerformed&gt;true&lt;/MfaPerformed&gt;</w:t>
      </w:r>
    </w:p>
    <w:p w14:paraId="2AD772B7" w14:textId="7D5C4365" w:rsidR="005076A0" w:rsidRPr="001B309E" w:rsidRDefault="005076A0" w:rsidP="001B309E">
      <w:pPr>
        <w:ind w:left="720"/>
        <w:rPr>
          <w:rFonts w:ascii="Consolas" w:hAnsi="Consolas" w:cs="Segoe UI"/>
          <w:color w:val="7030A0"/>
          <w:sz w:val="20"/>
          <w:szCs w:val="20"/>
        </w:rPr>
      </w:pPr>
      <w:r w:rsidRPr="001B309E">
        <w:rPr>
          <w:rFonts w:ascii="Consolas" w:hAnsi="Consolas" w:cs="Segoe UI"/>
          <w:color w:val="7030A0"/>
          <w:sz w:val="20"/>
          <w:szCs w:val="20"/>
        </w:rPr>
        <w:t>&lt;MfaMethod&gt;MFA&lt;/MfaMethod&gt;</w:t>
      </w:r>
    </w:p>
    <w:p w14:paraId="499FA1EA" w14:textId="77777777" w:rsidR="00CA6BC6" w:rsidRDefault="00CA6BC6" w:rsidP="00CA6BC6">
      <w:pPr>
        <w:pStyle w:val="Heading2"/>
      </w:pPr>
      <w:bookmarkStart w:id="53" w:name="_Toc515013407"/>
      <w:bookmarkStart w:id="54" w:name="_Toc517196444"/>
      <w:r>
        <w:t>Maintenance Tasks</w:t>
      </w:r>
      <w:bookmarkEnd w:id="53"/>
      <w:bookmarkEnd w:id="54"/>
    </w:p>
    <w:p w14:paraId="3FEB7FD4" w14:textId="24A64B85" w:rsidR="00CA6BC6" w:rsidRDefault="00CA6BC6" w:rsidP="00CA6BC6">
      <w:pPr>
        <w:pStyle w:val="Heading3"/>
      </w:pPr>
      <w:bookmarkStart w:id="55" w:name="_Toc515013408"/>
      <w:r w:rsidRPr="00CA6BC6">
        <w:t>Renew and Manage AD FS Azure MFA Certificate</w:t>
      </w:r>
      <w:r>
        <w:t>s</w:t>
      </w:r>
      <w:bookmarkEnd w:id="55"/>
    </w:p>
    <w:p w14:paraId="66B342E1" w14:textId="77777777" w:rsidR="00157977" w:rsidRDefault="00157977" w:rsidP="00157977">
      <w:r>
        <w:t xml:space="preserve">The following guidance takes you through how to manage the Azure MFA certificates on your AD FS servers. By default, when you configure AD FS with Azure MFA, the certificates generated via the </w:t>
      </w:r>
      <w:r w:rsidRPr="001B309E">
        <w:rPr>
          <w:rFonts w:ascii="Consolas" w:hAnsi="Consolas"/>
          <w:color w:val="7030A0"/>
          <w:sz w:val="20"/>
          <w:szCs w:val="20"/>
        </w:rPr>
        <w:t>New-AdfsAzureMfaTenantCertificate</w:t>
      </w:r>
      <w:r>
        <w:t xml:space="preserve"> PowerShell cmdlet are valid for 2 years. To determine how close to expiration your certificates are, and then to renew and install new certificates, use the following procedure.</w:t>
      </w:r>
    </w:p>
    <w:p w14:paraId="06198DD4" w14:textId="77777777" w:rsidR="00157977" w:rsidRDefault="00157977" w:rsidP="001B309E">
      <w:pPr>
        <w:pStyle w:val="Heading4"/>
      </w:pPr>
      <w:r>
        <w:t>Assess AD FS Azure MFA certificate expiration date</w:t>
      </w:r>
    </w:p>
    <w:p w14:paraId="1D62BA8F" w14:textId="25508170" w:rsidR="00157977" w:rsidRDefault="00157977" w:rsidP="00157977">
      <w:r>
        <w:t xml:space="preserve">On each AD FS server, in the local computer My store, there will be a self-signed certificate with “OU=Microsoft AD FS Azure MFA” in the Issuer and Subject. This is the Azure MFA certificate. Check the validity period of this certificate on each AD FS server to determine the expiration date. </w:t>
      </w:r>
    </w:p>
    <w:p w14:paraId="6F9BD0CB" w14:textId="77777777" w:rsidR="00157977" w:rsidRDefault="00157977" w:rsidP="001B309E">
      <w:pPr>
        <w:pStyle w:val="Heading4"/>
      </w:pPr>
      <w:r>
        <w:t>Create new AD FS Azure MFA Certificate on each AD FS server</w:t>
      </w:r>
    </w:p>
    <w:p w14:paraId="478AFA16" w14:textId="1FEE126F" w:rsidR="00157977" w:rsidRDefault="00157977" w:rsidP="00157977">
      <w:r>
        <w:t>If the validity period of your certificates is nearing its end, start the renewal process by generating a new Azure MFA certificate on each AD FS server –</w:t>
      </w:r>
    </w:p>
    <w:p w14:paraId="7ABEB56C" w14:textId="77777777" w:rsidR="00157977" w:rsidRDefault="00157977" w:rsidP="0078622C">
      <w:pPr>
        <w:pStyle w:val="ListParagraph"/>
        <w:numPr>
          <w:ilvl w:val="0"/>
          <w:numId w:val="30"/>
        </w:numPr>
      </w:pPr>
      <w:r>
        <w:lastRenderedPageBreak/>
        <w:t xml:space="preserve">Open an elevated </w:t>
      </w:r>
      <w:r>
        <w:rPr>
          <w:b/>
        </w:rPr>
        <w:t>PowerShell</w:t>
      </w:r>
      <w:r>
        <w:t xml:space="preserve"> prompt</w:t>
      </w:r>
    </w:p>
    <w:p w14:paraId="0142F6CF" w14:textId="77777777" w:rsidR="00157977" w:rsidRDefault="00157977" w:rsidP="0078622C">
      <w:pPr>
        <w:pStyle w:val="ListParagraph"/>
        <w:numPr>
          <w:ilvl w:val="0"/>
          <w:numId w:val="30"/>
        </w:numPr>
      </w:pPr>
      <w:r>
        <w:t xml:space="preserve">Ensure you have the </w:t>
      </w:r>
      <w:r w:rsidRPr="00204406">
        <w:rPr>
          <w:b/>
        </w:rPr>
        <w:t>MSOnline</w:t>
      </w:r>
      <w:r>
        <w:t xml:space="preserve"> PowerShell module installed. If you do not, execute</w:t>
      </w:r>
    </w:p>
    <w:p w14:paraId="01031F5F"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Install-Module MSOnline</w:t>
      </w:r>
    </w:p>
    <w:p w14:paraId="6FD72D84" w14:textId="77777777" w:rsidR="00157977" w:rsidRDefault="00157977" w:rsidP="0078622C">
      <w:pPr>
        <w:pStyle w:val="ListParagraph"/>
        <w:numPr>
          <w:ilvl w:val="0"/>
          <w:numId w:val="30"/>
        </w:numPr>
      </w:pPr>
      <w:r>
        <w:t>Execute</w:t>
      </w:r>
    </w:p>
    <w:p w14:paraId="11D851B0" w14:textId="0DD462AC" w:rsidR="00157977" w:rsidRDefault="00157977" w:rsidP="00157977">
      <w:pPr>
        <w:pStyle w:val="ListParagraph"/>
        <w:ind w:left="1440"/>
        <w:rPr>
          <w:rFonts w:ascii="Consolas" w:hAnsi="Consolas"/>
          <w:color w:val="7030A0"/>
          <w:sz w:val="20"/>
        </w:rPr>
      </w:pPr>
      <w:r w:rsidRPr="00157977">
        <w:rPr>
          <w:rFonts w:ascii="Consolas" w:hAnsi="Consolas"/>
          <w:color w:val="7030A0"/>
          <w:sz w:val="20"/>
        </w:rPr>
        <w:t>$newcert = New-AdfsAzureMfaTenantCertificate -TenantId &lt;tenant</w:t>
      </w:r>
      <w:r>
        <w:rPr>
          <w:rFonts w:ascii="Consolas" w:hAnsi="Consolas"/>
          <w:color w:val="7030A0"/>
          <w:sz w:val="20"/>
        </w:rPr>
        <w:t xml:space="preserve">ID&gt; </w:t>
      </w:r>
      <w:r w:rsidRPr="00157977">
        <w:rPr>
          <w:rFonts w:ascii="Consolas" w:hAnsi="Consolas"/>
          <w:color w:val="7030A0"/>
          <w:sz w:val="20"/>
        </w:rPr>
        <w:t>-Renew $true</w:t>
      </w:r>
    </w:p>
    <w:p w14:paraId="27DA2738" w14:textId="77777777" w:rsidR="00157977" w:rsidRDefault="00157977" w:rsidP="001B309E">
      <w:pPr>
        <w:pStyle w:val="ListParagraph"/>
        <w:ind w:left="1440"/>
      </w:pPr>
    </w:p>
    <w:p w14:paraId="32C27999" w14:textId="77777777" w:rsidR="00157977" w:rsidRDefault="00157977" w:rsidP="00157977">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69BF9FF2" w14:textId="77777777" w:rsidR="00157977" w:rsidRDefault="00157977" w:rsidP="0078622C">
      <w:pPr>
        <w:pStyle w:val="ListParagraph"/>
        <w:numPr>
          <w:ilvl w:val="0"/>
          <w:numId w:val="30"/>
        </w:numPr>
      </w:pPr>
      <w:r>
        <w:t>Execute</w:t>
      </w:r>
    </w:p>
    <w:p w14:paraId="7767FE0C"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Connect-MsolService</w:t>
      </w:r>
    </w:p>
    <w:p w14:paraId="6B8A0B37" w14:textId="77777777" w:rsidR="00157977" w:rsidRDefault="00157977" w:rsidP="00157977">
      <w:pPr>
        <w:pStyle w:val="ListParagraph"/>
      </w:pPr>
    </w:p>
    <w:p w14:paraId="29DD3CBC" w14:textId="77777777" w:rsidR="00157977" w:rsidRDefault="00157977" w:rsidP="00157977">
      <w:pPr>
        <w:pStyle w:val="ListParagraph"/>
        <w:ind w:left="1440"/>
      </w:pPr>
      <w:r>
        <w:t>Provide global admin credentials for your Azure Active Directory tenant</w:t>
      </w:r>
    </w:p>
    <w:p w14:paraId="276FC699" w14:textId="77777777" w:rsidR="00157977" w:rsidRDefault="00157977" w:rsidP="0078622C">
      <w:pPr>
        <w:pStyle w:val="ListParagraph"/>
        <w:numPr>
          <w:ilvl w:val="0"/>
          <w:numId w:val="30"/>
        </w:numPr>
      </w:pPr>
      <w:r>
        <w:t>Execute</w:t>
      </w:r>
    </w:p>
    <w:p w14:paraId="0622AE4F" w14:textId="483AD723"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New-MsolServicePrincipalCredential -AppPrincipalId 981f26a1-7f43-403b-a875-f8b09b8cd720 -Type asymmetric -Usage verify -Value $</w:t>
      </w:r>
      <w:r w:rsidRPr="00157977">
        <w:rPr>
          <w:rFonts w:ascii="Consolas" w:hAnsi="Consolas"/>
          <w:color w:val="7030A0"/>
          <w:sz w:val="20"/>
        </w:rPr>
        <w:t>newcert</w:t>
      </w:r>
    </w:p>
    <w:p w14:paraId="7AA17582" w14:textId="77777777" w:rsidR="00157977" w:rsidRDefault="00157977" w:rsidP="001B309E">
      <w:pPr>
        <w:pStyle w:val="Heading4"/>
      </w:pPr>
      <w:r>
        <w:t>Verify that the new certificate(s) will be used for Azure MFA</w:t>
      </w:r>
    </w:p>
    <w:p w14:paraId="2C59932B" w14:textId="6A08051F" w:rsidR="00157977" w:rsidRDefault="00157977" w:rsidP="00157977">
      <w:r>
        <w:t>Once the new certificate(s) become valid, AD FS will pick them up and start using each respective certificate for Azure MFA within a few hours to a day. Once this occurs, on each server you will see an event logged in the AD FS Admin event log with the following information –</w:t>
      </w:r>
    </w:p>
    <w:p w14:paraId="1F25EDAC" w14:textId="30F41758" w:rsidR="00157977" w:rsidRPr="001B309E" w:rsidRDefault="00157977" w:rsidP="001B309E">
      <w:pPr>
        <w:ind w:left="720"/>
        <w:rPr>
          <w:rFonts w:ascii="Consolas" w:hAnsi="Consolas"/>
          <w:color w:val="7030A0"/>
          <w:sz w:val="20"/>
        </w:rPr>
      </w:pPr>
      <w:r w:rsidRPr="001B309E">
        <w:rPr>
          <w:rFonts w:ascii="Consolas" w:hAnsi="Consolas"/>
          <w:color w:val="7030A0"/>
          <w:sz w:val="20"/>
        </w:rPr>
        <w:t>Log Name: AD FS/Admin</w:t>
      </w:r>
      <w:r w:rsidRPr="001B309E">
        <w:rPr>
          <w:rFonts w:ascii="Consolas" w:hAnsi="Consolas"/>
          <w:color w:val="7030A0"/>
          <w:sz w:val="20"/>
        </w:rPr>
        <w:br/>
        <w:t>Source: AD FS</w:t>
      </w:r>
      <w:r w:rsidRPr="001B309E">
        <w:rPr>
          <w:rFonts w:ascii="Consolas" w:hAnsi="Consolas"/>
          <w:color w:val="7030A0"/>
          <w:sz w:val="20"/>
        </w:rPr>
        <w:br/>
        <w:t>Date: 2/27/2018 7:33:31 PM</w:t>
      </w:r>
      <w:r w:rsidRPr="001B309E">
        <w:rPr>
          <w:rFonts w:ascii="Consolas" w:hAnsi="Consolas"/>
          <w:color w:val="7030A0"/>
          <w:sz w:val="20"/>
        </w:rPr>
        <w:br/>
        <w:t>Event ID: 547</w:t>
      </w:r>
      <w:r w:rsidRPr="001B309E">
        <w:rPr>
          <w:rFonts w:ascii="Consolas" w:hAnsi="Consolas"/>
          <w:color w:val="7030A0"/>
          <w:sz w:val="20"/>
        </w:rPr>
        <w:br/>
        <w:t>Task Category: None</w:t>
      </w:r>
      <w:r w:rsidRPr="001B309E">
        <w:rPr>
          <w:rFonts w:ascii="Consolas" w:hAnsi="Consolas"/>
          <w:color w:val="7030A0"/>
          <w:sz w:val="20"/>
        </w:rPr>
        <w:br/>
        <w:t>Level: Information</w:t>
      </w:r>
      <w:r w:rsidRPr="001B309E">
        <w:rPr>
          <w:rFonts w:ascii="Consolas" w:hAnsi="Consolas"/>
          <w:color w:val="7030A0"/>
          <w:sz w:val="20"/>
        </w:rPr>
        <w:br/>
        <w:t>Keywords: AD FS</w:t>
      </w:r>
      <w:r w:rsidRPr="001B309E">
        <w:rPr>
          <w:rFonts w:ascii="Consolas" w:hAnsi="Consolas"/>
          <w:color w:val="7030A0"/>
          <w:sz w:val="20"/>
        </w:rPr>
        <w:br/>
        <w:t>User: DOMAIN\adfssvc</w:t>
      </w:r>
      <w:r w:rsidRPr="001B309E">
        <w:rPr>
          <w:rFonts w:ascii="Consolas" w:hAnsi="Consolas"/>
          <w:color w:val="7030A0"/>
          <w:sz w:val="20"/>
        </w:rPr>
        <w:br/>
        <w:t>Computer: ADFS.domain.contoso.com</w:t>
      </w:r>
      <w:r w:rsidRPr="001B309E">
        <w:rPr>
          <w:rFonts w:ascii="Consolas" w:hAnsi="Consolas"/>
          <w:color w:val="7030A0"/>
          <w:sz w:val="20"/>
        </w:rPr>
        <w:br/>
        <w:t xml:space="preserve">Description: The tenant certificate for Azure MFA has been renewed. </w:t>
      </w:r>
    </w:p>
    <w:p w14:paraId="1AAC0210" w14:textId="0F94199F" w:rsidR="00157977" w:rsidRPr="001B309E" w:rsidRDefault="00157977" w:rsidP="001B309E">
      <w:pPr>
        <w:ind w:left="720"/>
        <w:rPr>
          <w:rFonts w:ascii="Consolas" w:hAnsi="Consolas"/>
          <w:color w:val="7030A0"/>
          <w:sz w:val="20"/>
        </w:rPr>
      </w:pPr>
      <w:r w:rsidRPr="001B309E">
        <w:rPr>
          <w:rFonts w:ascii="Consolas" w:hAnsi="Consolas"/>
          <w:color w:val="7030A0"/>
          <w:sz w:val="20"/>
        </w:rPr>
        <w:t>TenantId: contoso.onmicrosoft.com.</w:t>
      </w:r>
      <w:r w:rsidRPr="001B309E">
        <w:rPr>
          <w:rFonts w:ascii="Consolas" w:hAnsi="Consolas"/>
          <w:color w:val="7030A0"/>
          <w:sz w:val="20"/>
        </w:rPr>
        <w:br/>
        <w:t>Old thumbprint: 7CC103D60967318A11D8C51C289EF85214D9FC63.</w:t>
      </w:r>
      <w:r w:rsidRPr="001B309E">
        <w:rPr>
          <w:rFonts w:ascii="Consolas" w:hAnsi="Consolas"/>
          <w:color w:val="7030A0"/>
          <w:sz w:val="20"/>
        </w:rPr>
        <w:br/>
        <w:t>Old expiration date: 9/15/2019 9:43:17 PM.</w:t>
      </w:r>
      <w:r w:rsidRPr="001B309E">
        <w:rPr>
          <w:rFonts w:ascii="Consolas" w:hAnsi="Consolas"/>
          <w:color w:val="7030A0"/>
          <w:sz w:val="20"/>
        </w:rPr>
        <w:br/>
        <w:t>New thumbprint: 8110D7415744C9D4D5A4A6309499F7B48B5F3CCF.</w:t>
      </w:r>
      <w:r w:rsidRPr="001B309E">
        <w:rPr>
          <w:rFonts w:ascii="Consolas" w:hAnsi="Consolas"/>
          <w:color w:val="7030A0"/>
          <w:sz w:val="20"/>
        </w:rPr>
        <w:br/>
        <w:t>New expiration date: 2/27/2020 2:16:07 AM.</w:t>
      </w:r>
    </w:p>
    <w:p w14:paraId="49262BA1" w14:textId="77777777" w:rsidR="009178E6" w:rsidRDefault="009178E6">
      <w:pPr>
        <w:rPr>
          <w:rFonts w:asciiTheme="majorHAnsi" w:eastAsiaTheme="majorEastAsia" w:hAnsiTheme="majorHAnsi" w:cstheme="majorBidi"/>
          <w:color w:val="1F3763" w:themeColor="accent1" w:themeShade="7F"/>
          <w:sz w:val="24"/>
          <w:szCs w:val="24"/>
        </w:rPr>
      </w:pPr>
      <w:r>
        <w:br w:type="page"/>
      </w:r>
    </w:p>
    <w:p w14:paraId="5EC8F44D" w14:textId="5EA05D3F" w:rsidR="00157977" w:rsidRDefault="00CA6BC6" w:rsidP="00CA6BC6">
      <w:pPr>
        <w:pStyle w:val="Heading3"/>
      </w:pPr>
      <w:bookmarkStart w:id="56" w:name="_Toc515013409"/>
      <w:r w:rsidRPr="00CA6BC6">
        <w:lastRenderedPageBreak/>
        <w:t>Prepare</w:t>
      </w:r>
      <w:r>
        <w:t xml:space="preserve"> NPS</w:t>
      </w:r>
      <w:r w:rsidRPr="00CA6BC6">
        <w:t xml:space="preserve"> for users that aren't enrolled for MFA</w:t>
      </w:r>
      <w:bookmarkEnd w:id="56"/>
    </w:p>
    <w:p w14:paraId="790C00C2" w14:textId="1D11BFC6" w:rsidR="00157977" w:rsidRDefault="00157977" w:rsidP="00157977">
      <w:r w:rsidRPr="00157977">
        <w:t>If you have users that aren't enrolled for MFA, you can determine what happens when they try to authenticate. Use the registry setting REQUIRE_USER_MATCH in the registry path HKLM\Software\Microsoft\AzureMFA to control the feature behavior. This setting has a single configuration option</w:t>
      </w:r>
      <w:r>
        <w:t xml:space="preserve"> –</w:t>
      </w:r>
    </w:p>
    <w:tbl>
      <w:tblPr>
        <w:tblStyle w:val="GridTable4-Accent1"/>
        <w:tblW w:w="0" w:type="auto"/>
        <w:tblLook w:val="0620" w:firstRow="1" w:lastRow="0" w:firstColumn="0" w:lastColumn="0" w:noHBand="1" w:noVBand="1"/>
      </w:tblPr>
      <w:tblGrid>
        <w:gridCol w:w="3116"/>
        <w:gridCol w:w="3117"/>
        <w:gridCol w:w="3117"/>
      </w:tblGrid>
      <w:tr w:rsidR="00157977" w14:paraId="45334647" w14:textId="77777777" w:rsidTr="001B309E">
        <w:trPr>
          <w:cnfStyle w:val="100000000000" w:firstRow="1" w:lastRow="0" w:firstColumn="0" w:lastColumn="0" w:oddVBand="0" w:evenVBand="0" w:oddHBand="0" w:evenHBand="0" w:firstRowFirstColumn="0" w:firstRowLastColumn="0" w:lastRowFirstColumn="0" w:lastRowLastColumn="0"/>
        </w:trPr>
        <w:tc>
          <w:tcPr>
            <w:tcW w:w="3116" w:type="dxa"/>
          </w:tcPr>
          <w:p w14:paraId="1417294A" w14:textId="0DB7BC88" w:rsidR="00157977" w:rsidRPr="001B309E" w:rsidRDefault="00157977" w:rsidP="00157977">
            <w:pPr>
              <w:rPr>
                <w:rFonts w:cstheme="minorHAnsi"/>
                <w:sz w:val="20"/>
                <w:szCs w:val="20"/>
              </w:rPr>
            </w:pPr>
            <w:r w:rsidRPr="001B309E">
              <w:rPr>
                <w:rFonts w:cstheme="minorHAnsi"/>
                <w:sz w:val="20"/>
                <w:szCs w:val="20"/>
              </w:rPr>
              <w:t>Key</w:t>
            </w:r>
          </w:p>
        </w:tc>
        <w:tc>
          <w:tcPr>
            <w:tcW w:w="3117" w:type="dxa"/>
          </w:tcPr>
          <w:p w14:paraId="5797C948" w14:textId="5CC86454" w:rsidR="00157977" w:rsidRPr="001B309E" w:rsidRDefault="00157977" w:rsidP="00157977">
            <w:pPr>
              <w:rPr>
                <w:rFonts w:cstheme="minorHAnsi"/>
                <w:sz w:val="20"/>
                <w:szCs w:val="20"/>
              </w:rPr>
            </w:pPr>
            <w:r w:rsidRPr="001B309E">
              <w:rPr>
                <w:rFonts w:cstheme="minorHAnsi"/>
                <w:sz w:val="20"/>
                <w:szCs w:val="20"/>
              </w:rPr>
              <w:t>Value</w:t>
            </w:r>
          </w:p>
        </w:tc>
        <w:tc>
          <w:tcPr>
            <w:tcW w:w="3117" w:type="dxa"/>
          </w:tcPr>
          <w:p w14:paraId="7511C158" w14:textId="0EBDC9D4" w:rsidR="00157977" w:rsidRPr="001B309E" w:rsidRDefault="00157977" w:rsidP="00157977">
            <w:pPr>
              <w:rPr>
                <w:rFonts w:cstheme="minorHAnsi"/>
                <w:sz w:val="20"/>
                <w:szCs w:val="20"/>
              </w:rPr>
            </w:pPr>
            <w:r w:rsidRPr="001B309E">
              <w:rPr>
                <w:rFonts w:cstheme="minorHAnsi"/>
                <w:sz w:val="20"/>
                <w:szCs w:val="20"/>
              </w:rPr>
              <w:t>Default</w:t>
            </w:r>
          </w:p>
        </w:tc>
      </w:tr>
      <w:tr w:rsidR="00157977" w14:paraId="4041EDE0" w14:textId="77777777" w:rsidTr="001B309E">
        <w:tc>
          <w:tcPr>
            <w:tcW w:w="3116" w:type="dxa"/>
          </w:tcPr>
          <w:p w14:paraId="5B1BEEA1" w14:textId="21F47F4B" w:rsidR="00157977" w:rsidRPr="001B309E" w:rsidRDefault="00157977" w:rsidP="00157977">
            <w:pPr>
              <w:rPr>
                <w:rFonts w:cstheme="minorHAnsi"/>
                <w:sz w:val="20"/>
                <w:szCs w:val="20"/>
              </w:rPr>
            </w:pPr>
            <w:r w:rsidRPr="001B309E">
              <w:rPr>
                <w:rFonts w:cstheme="minorHAnsi"/>
                <w:color w:val="000000"/>
                <w:sz w:val="20"/>
                <w:szCs w:val="20"/>
              </w:rPr>
              <w:t>REQUIRE_USER_MATCH</w:t>
            </w:r>
          </w:p>
        </w:tc>
        <w:tc>
          <w:tcPr>
            <w:tcW w:w="3117" w:type="dxa"/>
          </w:tcPr>
          <w:p w14:paraId="599E7259" w14:textId="3BC41958" w:rsidR="00157977" w:rsidRPr="001B309E" w:rsidRDefault="00157977" w:rsidP="00157977">
            <w:pPr>
              <w:rPr>
                <w:rFonts w:cstheme="minorHAnsi"/>
                <w:sz w:val="20"/>
                <w:szCs w:val="20"/>
              </w:rPr>
            </w:pPr>
            <w:r w:rsidRPr="001B309E">
              <w:rPr>
                <w:rFonts w:cstheme="minorHAnsi"/>
                <w:color w:val="000000"/>
                <w:sz w:val="20"/>
                <w:szCs w:val="20"/>
              </w:rPr>
              <w:t>TRUE/FALSE</w:t>
            </w:r>
          </w:p>
        </w:tc>
        <w:tc>
          <w:tcPr>
            <w:tcW w:w="3117" w:type="dxa"/>
          </w:tcPr>
          <w:p w14:paraId="2E95B4B2" w14:textId="6D0D082D" w:rsidR="00157977" w:rsidRPr="001B309E" w:rsidRDefault="00157977" w:rsidP="00157977">
            <w:pPr>
              <w:rPr>
                <w:rFonts w:cstheme="minorHAnsi"/>
                <w:sz w:val="20"/>
                <w:szCs w:val="20"/>
              </w:rPr>
            </w:pPr>
            <w:r w:rsidRPr="001B309E">
              <w:rPr>
                <w:rFonts w:cstheme="minorHAnsi"/>
                <w:color w:val="000000"/>
                <w:sz w:val="20"/>
                <w:szCs w:val="20"/>
              </w:rPr>
              <w:t>Not set (equivalent to TRUE)</w:t>
            </w:r>
          </w:p>
        </w:tc>
      </w:tr>
    </w:tbl>
    <w:p w14:paraId="4657D2A3" w14:textId="4F46B131" w:rsidR="00157977" w:rsidRDefault="00157977" w:rsidP="00157977">
      <w:pPr>
        <w:jc w:val="center"/>
        <w:rPr>
          <w:b/>
          <w:sz w:val="18"/>
          <w:szCs w:val="18"/>
        </w:rPr>
      </w:pPr>
      <w:r>
        <w:rPr>
          <w:b/>
          <w:sz w:val="18"/>
          <w:szCs w:val="18"/>
        </w:rPr>
        <w:t xml:space="preserve">Table </w:t>
      </w:r>
      <w:r w:rsidR="003B03A9">
        <w:rPr>
          <w:b/>
          <w:sz w:val="18"/>
          <w:szCs w:val="18"/>
        </w:rPr>
        <w:t>17</w:t>
      </w:r>
    </w:p>
    <w:p w14:paraId="39CB92D2" w14:textId="77777777" w:rsidR="009178E6" w:rsidRDefault="009178E6" w:rsidP="009178E6">
      <w:r>
        <w:t>The purpose of this setting is to determine what to do when a user is not enrolled for MFA. When the key does not exist, is not set, or is set to TRUE, and the user is not enrolled, then the extension fails the MFA challenge. When the key is set to FALSE and the user is not enrolled, authentication proceeds without performing MFA. If a user is enrolled in MFA, they must authenticate with MFA even if REQUIRE_USER_MATCH is set to FALSE.</w:t>
      </w:r>
    </w:p>
    <w:p w14:paraId="1AAE6781" w14:textId="05245A14" w:rsidR="00591199" w:rsidRDefault="009178E6" w:rsidP="001B309E">
      <w:r>
        <w:t xml:space="preserve">You can choose to create this key and set it to FALSE while your users are onboarding and may not all be enrolled for Azure MFA yet. However, since setting the key permits users that aren't enrolled for MFA to sign in, you should remove this key before going to production. </w:t>
      </w:r>
      <w:r w:rsidR="00591199">
        <w:br w:type="page"/>
      </w:r>
    </w:p>
    <w:p w14:paraId="3D9F789F" w14:textId="326A55FC" w:rsidR="00A252C9" w:rsidRPr="00970B9E" w:rsidRDefault="00A252C9" w:rsidP="00A252C9">
      <w:pPr>
        <w:pStyle w:val="Footer"/>
        <w:spacing w:after="120"/>
        <w:rPr>
          <w:b/>
          <w:sz w:val="24"/>
          <w:szCs w:val="24"/>
        </w:rPr>
      </w:pPr>
      <w:r w:rsidRPr="00970B9E">
        <w:rPr>
          <w:b/>
          <w:sz w:val="24"/>
          <w:szCs w:val="24"/>
        </w:rPr>
        <w:lastRenderedPageBreak/>
        <w:t>IMPORTANT NOTICES</w:t>
      </w:r>
    </w:p>
    <w:p w14:paraId="29E335F1" w14:textId="77255B8C" w:rsidR="00A252C9" w:rsidRDefault="00A252C9" w:rsidP="00A252C9">
      <w:pPr>
        <w:pStyle w:val="NormalWeb"/>
        <w:textAlignment w:val="top"/>
        <w:rPr>
          <w:rFonts w:ascii="Segoe UI" w:hAnsi="Segoe UI" w:cs="Segoe UI"/>
          <w:color w:val="1A1A1A"/>
          <w:sz w:val="21"/>
          <w:szCs w:val="21"/>
        </w:rPr>
      </w:pPr>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6F360A5C" w14:textId="40C2787C" w:rsidR="00FE6C38" w:rsidRDefault="00FE6C38" w:rsidP="00A252C9">
      <w:pPr>
        <w:pStyle w:val="NormalWeb"/>
        <w:textAlignment w:val="top"/>
        <w:rPr>
          <w:rFonts w:ascii="Segoe UI" w:hAnsi="Segoe UI" w:cs="Segoe UI"/>
          <w:color w:val="1A1A1A"/>
          <w:sz w:val="21"/>
          <w:szCs w:val="21"/>
        </w:rPr>
      </w:pPr>
    </w:p>
    <w:p w14:paraId="7F950D54" w14:textId="142D3905" w:rsidR="00FE6C38" w:rsidRDefault="00FE6C38" w:rsidP="00A252C9">
      <w:pPr>
        <w:pStyle w:val="NormalWeb"/>
        <w:textAlignment w:val="top"/>
        <w:rPr>
          <w:rFonts w:ascii="Segoe UI" w:hAnsi="Segoe UI" w:cs="Segoe UI"/>
          <w:color w:val="1A1A1A"/>
          <w:sz w:val="21"/>
          <w:szCs w:val="21"/>
        </w:rPr>
      </w:pPr>
    </w:p>
    <w:p w14:paraId="25F11EB4" w14:textId="77777777" w:rsidR="00FE6C38" w:rsidRDefault="00FE6C38" w:rsidP="00A252C9">
      <w:pPr>
        <w:pStyle w:val="NormalWeb"/>
        <w:textAlignment w:val="top"/>
        <w:rPr>
          <w:rFonts w:ascii="Segoe UI" w:hAnsi="Segoe UI" w:cs="Segoe UI"/>
          <w:color w:val="1A1A1A"/>
          <w:sz w:val="21"/>
          <w:szCs w:val="21"/>
        </w:rPr>
      </w:pPr>
    </w:p>
    <w:p w14:paraId="31306FAA" w14:textId="76CCA109" w:rsidR="00020E79" w:rsidRDefault="00FE6C38" w:rsidP="00F32DE0">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57D54A5A" w14:textId="77777777" w:rsidR="00020E79" w:rsidRDefault="00020E79" w:rsidP="00F32DE0"/>
    <w:p w14:paraId="6623EE33" w14:textId="77777777" w:rsidR="000836DB" w:rsidRDefault="000836DB" w:rsidP="006A78B5">
      <w:bookmarkStart w:id="57" w:name="_Implementation_Steps_and"/>
      <w:bookmarkEnd w:id="57"/>
    </w:p>
    <w:p w14:paraId="012960AA" w14:textId="77777777" w:rsidR="007E1713" w:rsidRDefault="007E1713" w:rsidP="006A78B5"/>
    <w:p w14:paraId="3A294F83" w14:textId="77777777" w:rsidR="007E1713" w:rsidRDefault="007E1713" w:rsidP="006A78B5"/>
    <w:p w14:paraId="60601104" w14:textId="77777777" w:rsidR="007E1713" w:rsidRDefault="007E1713" w:rsidP="006A78B5"/>
    <w:p w14:paraId="36F598AD" w14:textId="77777777" w:rsidR="007E1713" w:rsidRDefault="007E1713" w:rsidP="006A78B5"/>
    <w:p w14:paraId="16DED7F2" w14:textId="77777777" w:rsidR="007E1713" w:rsidRDefault="007E1713" w:rsidP="006A78B5"/>
    <w:p w14:paraId="225B6259" w14:textId="77777777" w:rsidR="007E1713" w:rsidRDefault="007E1713" w:rsidP="006A78B5"/>
    <w:p w14:paraId="636F6712" w14:textId="77777777" w:rsidR="007E1713" w:rsidRDefault="007E1713" w:rsidP="006A78B5"/>
    <w:p w14:paraId="6D6D2378" w14:textId="77777777" w:rsidR="007E1713" w:rsidRDefault="007E1713" w:rsidP="006A78B5"/>
    <w:p w14:paraId="29C007A6" w14:textId="77777777" w:rsidR="007E1713" w:rsidRDefault="007E1713" w:rsidP="006A78B5"/>
    <w:p w14:paraId="57678D35" w14:textId="77777777" w:rsidR="007E1713" w:rsidRDefault="007E1713" w:rsidP="006A78B5"/>
    <w:p w14:paraId="4AB30828" w14:textId="3816219D" w:rsidR="006F13E4" w:rsidRDefault="00BC336E" w:rsidP="006F13E4">
      <w:pPr>
        <w:pStyle w:val="Heading1"/>
      </w:pPr>
      <w:bookmarkStart w:id="58" w:name="_MFA_Deployment_Plan"/>
      <w:bookmarkStart w:id="59" w:name="_Toc517196445"/>
      <w:bookmarkEnd w:id="58"/>
      <w:r>
        <w:lastRenderedPageBreak/>
        <w:t xml:space="preserve">Appendix: </w:t>
      </w:r>
      <w:r w:rsidR="006F13E4">
        <w:t xml:space="preserve">MFA Deployment Plan </w:t>
      </w:r>
      <w:r>
        <w:t>Decisions</w:t>
      </w:r>
      <w:bookmarkEnd w:id="59"/>
    </w:p>
    <w:p w14:paraId="514CD247" w14:textId="6D2C822E" w:rsidR="006F13E4" w:rsidRDefault="006F13E4" w:rsidP="006F13E4"/>
    <w:tbl>
      <w:tblPr>
        <w:tblStyle w:val="GridTable4-Accent1"/>
        <w:tblW w:w="5000" w:type="pct"/>
        <w:tblLook w:val="0620" w:firstRow="1" w:lastRow="0" w:firstColumn="0" w:lastColumn="0" w:noHBand="1" w:noVBand="1"/>
      </w:tblPr>
      <w:tblGrid>
        <w:gridCol w:w="3143"/>
        <w:gridCol w:w="3317"/>
        <w:gridCol w:w="2890"/>
      </w:tblGrid>
      <w:tr w:rsidR="00CF2075" w14:paraId="42E18346" w14:textId="77777777" w:rsidTr="000518BC">
        <w:trPr>
          <w:cnfStyle w:val="100000000000" w:firstRow="1" w:lastRow="0" w:firstColumn="0" w:lastColumn="0" w:oddVBand="0" w:evenVBand="0" w:oddHBand="0" w:evenHBand="0" w:firstRowFirstColumn="0" w:firstRowLastColumn="0" w:lastRowFirstColumn="0" w:lastRowLastColumn="0"/>
        </w:trPr>
        <w:tc>
          <w:tcPr>
            <w:tcW w:w="0" w:type="pct"/>
          </w:tcPr>
          <w:p w14:paraId="6CD7AF96" w14:textId="77777777" w:rsidR="00CF2075" w:rsidRPr="00B710D9" w:rsidRDefault="00CF2075" w:rsidP="00F50C0D">
            <w:pPr>
              <w:rPr>
                <w:sz w:val="20"/>
              </w:rPr>
            </w:pPr>
            <w:r w:rsidRPr="00B710D9">
              <w:rPr>
                <w:sz w:val="20"/>
              </w:rPr>
              <w:t>Method</w:t>
            </w:r>
          </w:p>
        </w:tc>
        <w:tc>
          <w:tcPr>
            <w:tcW w:w="0" w:type="pct"/>
          </w:tcPr>
          <w:p w14:paraId="29780C93" w14:textId="77777777" w:rsidR="00CF2075" w:rsidRPr="00B710D9" w:rsidRDefault="00CF2075" w:rsidP="00F50C0D">
            <w:pPr>
              <w:rPr>
                <w:sz w:val="20"/>
              </w:rPr>
            </w:pPr>
            <w:r w:rsidRPr="00B710D9">
              <w:rPr>
                <w:sz w:val="20"/>
              </w:rPr>
              <w:t>Description</w:t>
            </w:r>
          </w:p>
        </w:tc>
        <w:tc>
          <w:tcPr>
            <w:tcW w:w="0" w:type="pct"/>
          </w:tcPr>
          <w:p w14:paraId="7D871946" w14:textId="77777777" w:rsidR="00CF2075" w:rsidRPr="00B710D9" w:rsidRDefault="00CF2075" w:rsidP="00F50C0D">
            <w:pPr>
              <w:rPr>
                <w:sz w:val="20"/>
              </w:rPr>
            </w:pPr>
            <w:r>
              <w:rPr>
                <w:sz w:val="20"/>
              </w:rPr>
              <w:t>Selected</w:t>
            </w:r>
          </w:p>
        </w:tc>
      </w:tr>
      <w:tr w:rsidR="00CF2075" w14:paraId="09885CB8" w14:textId="77777777" w:rsidTr="000518BC">
        <w:tc>
          <w:tcPr>
            <w:tcW w:w="0" w:type="pct"/>
          </w:tcPr>
          <w:p w14:paraId="6075DD2F" w14:textId="77777777" w:rsidR="00CF2075" w:rsidRPr="00B710D9" w:rsidRDefault="00CF2075" w:rsidP="00F50C0D">
            <w:pPr>
              <w:rPr>
                <w:sz w:val="20"/>
              </w:rPr>
            </w:pPr>
            <w:r w:rsidRPr="00B710D9">
              <w:rPr>
                <w:rFonts w:cstheme="minorHAnsi"/>
                <w:color w:val="000000"/>
                <w:sz w:val="20"/>
              </w:rPr>
              <w:t>Call to phone</w:t>
            </w:r>
          </w:p>
        </w:tc>
        <w:tc>
          <w:tcPr>
            <w:tcW w:w="0" w:type="pct"/>
          </w:tcPr>
          <w:p w14:paraId="24B33C3A" w14:textId="77777777" w:rsidR="00CF2075" w:rsidRPr="00B710D9" w:rsidRDefault="00CF2075" w:rsidP="00F50C0D">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0" w:type="pct"/>
            <w:vAlign w:val="center"/>
          </w:tcPr>
          <w:p w14:paraId="0B1A42FB" w14:textId="77777777" w:rsidR="00CF2075" w:rsidRPr="00B710D9" w:rsidRDefault="00CF2075" w:rsidP="00F50C0D">
            <w:pPr>
              <w:autoSpaceDE w:val="0"/>
              <w:autoSpaceDN w:val="0"/>
              <w:adjustRightInd w:val="0"/>
              <w:jc w:val="center"/>
              <w:rPr>
                <w:sz w:val="20"/>
              </w:rPr>
            </w:pPr>
          </w:p>
        </w:tc>
      </w:tr>
      <w:tr w:rsidR="00CF2075" w14:paraId="7DAE0198" w14:textId="77777777" w:rsidTr="000518BC">
        <w:tc>
          <w:tcPr>
            <w:tcW w:w="0" w:type="pct"/>
          </w:tcPr>
          <w:p w14:paraId="4F59C7E6" w14:textId="77777777" w:rsidR="00CF2075" w:rsidRPr="00B710D9" w:rsidRDefault="00CF2075" w:rsidP="00F50C0D">
            <w:pPr>
              <w:rPr>
                <w:sz w:val="20"/>
              </w:rPr>
            </w:pPr>
            <w:r w:rsidRPr="00B710D9">
              <w:rPr>
                <w:rFonts w:cstheme="minorHAnsi"/>
                <w:color w:val="000000"/>
                <w:sz w:val="20"/>
              </w:rPr>
              <w:t>Text message to phone</w:t>
            </w:r>
          </w:p>
        </w:tc>
        <w:tc>
          <w:tcPr>
            <w:tcW w:w="0" w:type="pct"/>
          </w:tcPr>
          <w:p w14:paraId="4256A037" w14:textId="77777777" w:rsidR="00CF2075" w:rsidRPr="00B710D9" w:rsidRDefault="00CF2075" w:rsidP="00F50C0D">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0" w:type="pct"/>
            <w:vAlign w:val="center"/>
          </w:tcPr>
          <w:p w14:paraId="104D39C5" w14:textId="77777777" w:rsidR="00CF2075" w:rsidRPr="00760A21" w:rsidRDefault="00CF2075" w:rsidP="00F50C0D">
            <w:pPr>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tc>
      </w:tr>
      <w:tr w:rsidR="00CF2075" w14:paraId="5C39EFF8" w14:textId="77777777" w:rsidTr="000518BC">
        <w:tc>
          <w:tcPr>
            <w:tcW w:w="0" w:type="pct"/>
          </w:tcPr>
          <w:p w14:paraId="17802BEB" w14:textId="77777777" w:rsidR="00CF2075" w:rsidRPr="00B710D9" w:rsidRDefault="00CF2075" w:rsidP="00F50C0D">
            <w:pPr>
              <w:rPr>
                <w:sz w:val="20"/>
              </w:rPr>
            </w:pPr>
            <w:r w:rsidRPr="00B710D9">
              <w:rPr>
                <w:rFonts w:cstheme="minorHAnsi"/>
                <w:color w:val="000000"/>
                <w:sz w:val="20"/>
              </w:rPr>
              <w:t>Notification through mobile app</w:t>
            </w:r>
          </w:p>
        </w:tc>
        <w:tc>
          <w:tcPr>
            <w:tcW w:w="0" w:type="pct"/>
          </w:tcPr>
          <w:p w14:paraId="2B21880D" w14:textId="77777777" w:rsidR="00CF2075" w:rsidRPr="00B710D9" w:rsidRDefault="00CF2075" w:rsidP="00F50C0D">
            <w:pPr>
              <w:rPr>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81"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2" w:history="1">
              <w:r w:rsidRPr="00B710D9">
                <w:rPr>
                  <w:rStyle w:val="Hyperlink"/>
                  <w:rFonts w:cstheme="minorHAnsi"/>
                  <w:color w:val="0050C5"/>
                  <w:sz w:val="20"/>
                </w:rPr>
                <w:t>Android</w:t>
              </w:r>
            </w:hyperlink>
            <w:r w:rsidRPr="00B710D9">
              <w:rPr>
                <w:rFonts w:cstheme="minorHAnsi"/>
                <w:color w:val="000000"/>
                <w:sz w:val="20"/>
              </w:rPr>
              <w:t xml:space="preserve">, and </w:t>
            </w:r>
            <w:hyperlink r:id="rId83" w:history="1">
              <w:r w:rsidRPr="00B710D9">
                <w:rPr>
                  <w:rStyle w:val="Hyperlink"/>
                  <w:rFonts w:cstheme="minorHAnsi"/>
                  <w:color w:val="0050C5"/>
                  <w:sz w:val="20"/>
                </w:rPr>
                <w:t>iOS</w:t>
              </w:r>
            </w:hyperlink>
          </w:p>
        </w:tc>
        <w:tc>
          <w:tcPr>
            <w:tcW w:w="0" w:type="pct"/>
            <w:vAlign w:val="center"/>
          </w:tcPr>
          <w:p w14:paraId="406D1E9C" w14:textId="77777777"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353C0FE1" w14:textId="77777777" w:rsidR="00CF2075" w:rsidRPr="00760A21" w:rsidRDefault="00CF2075" w:rsidP="00F50C0D">
            <w:pPr>
              <w:jc w:val="center"/>
              <w:rPr>
                <w:sz w:val="20"/>
                <w:szCs w:val="20"/>
              </w:rPr>
            </w:pPr>
          </w:p>
        </w:tc>
      </w:tr>
      <w:tr w:rsidR="00CF2075" w14:paraId="452FE29F" w14:textId="77777777" w:rsidTr="000518BC">
        <w:tc>
          <w:tcPr>
            <w:tcW w:w="0" w:type="pct"/>
          </w:tcPr>
          <w:p w14:paraId="35B7F701" w14:textId="77777777" w:rsidR="00CF2075" w:rsidRPr="00B710D9" w:rsidRDefault="00CF2075" w:rsidP="00F50C0D">
            <w:pPr>
              <w:rPr>
                <w:sz w:val="20"/>
              </w:rPr>
            </w:pPr>
            <w:r w:rsidRPr="00B710D9">
              <w:rPr>
                <w:rFonts w:cstheme="minorHAnsi"/>
                <w:color w:val="000000"/>
                <w:sz w:val="20"/>
              </w:rPr>
              <w:t>Verification code from mobile app</w:t>
            </w:r>
          </w:p>
        </w:tc>
        <w:tc>
          <w:tcPr>
            <w:tcW w:w="0" w:type="pct"/>
          </w:tcPr>
          <w:p w14:paraId="6D8BA924" w14:textId="77777777" w:rsidR="00CF2075" w:rsidRPr="00B710D9" w:rsidRDefault="00CF2075" w:rsidP="00F50C0D">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8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5" w:history="1">
              <w:r w:rsidRPr="00B710D9">
                <w:rPr>
                  <w:rStyle w:val="Hyperlink"/>
                  <w:rFonts w:cstheme="minorHAnsi"/>
                  <w:color w:val="0050C5"/>
                  <w:sz w:val="20"/>
                </w:rPr>
                <w:t>Android</w:t>
              </w:r>
            </w:hyperlink>
            <w:r w:rsidRPr="00B710D9">
              <w:rPr>
                <w:rFonts w:cstheme="minorHAnsi"/>
                <w:color w:val="000000"/>
                <w:sz w:val="20"/>
              </w:rPr>
              <w:t xml:space="preserve">, and </w:t>
            </w:r>
            <w:hyperlink r:id="rId86" w:history="1">
              <w:r w:rsidRPr="00B710D9">
                <w:rPr>
                  <w:rStyle w:val="Hyperlink"/>
                  <w:rFonts w:cstheme="minorHAnsi"/>
                  <w:color w:val="0050C5"/>
                  <w:sz w:val="20"/>
                </w:rPr>
                <w:t>iOS</w:t>
              </w:r>
            </w:hyperlink>
          </w:p>
        </w:tc>
        <w:tc>
          <w:tcPr>
            <w:tcW w:w="0" w:type="pct"/>
            <w:vAlign w:val="center"/>
          </w:tcPr>
          <w:p w14:paraId="21E4CABB" w14:textId="0FF4B586"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61423D20" w14:textId="77777777" w:rsidR="00CF2075" w:rsidRPr="00760A21" w:rsidRDefault="00CF2075" w:rsidP="00F50C0D">
            <w:pPr>
              <w:jc w:val="center"/>
              <w:rPr>
                <w:sz w:val="20"/>
                <w:szCs w:val="20"/>
              </w:rPr>
            </w:pPr>
          </w:p>
        </w:tc>
      </w:tr>
    </w:tbl>
    <w:p w14:paraId="5915BA1D" w14:textId="77777777" w:rsidR="00CF2075" w:rsidRPr="006C7814" w:rsidRDefault="00CF2075" w:rsidP="00CF2075">
      <w:pPr>
        <w:jc w:val="center"/>
        <w:rPr>
          <w:b/>
          <w:sz w:val="18"/>
        </w:rPr>
      </w:pPr>
      <w:r w:rsidRPr="006C7814">
        <w:rPr>
          <w:b/>
          <w:sz w:val="18"/>
        </w:rPr>
        <w:t>Table 4</w:t>
      </w:r>
    </w:p>
    <w:p w14:paraId="5F8B1805" w14:textId="77777777" w:rsidR="00143C2A" w:rsidRPr="00F60EC9" w:rsidRDefault="00143C2A" w:rsidP="006F13E4"/>
    <w:tbl>
      <w:tblPr>
        <w:tblStyle w:val="GridTable4-Accent1"/>
        <w:tblW w:w="0" w:type="auto"/>
        <w:tblLook w:val="0620" w:firstRow="1" w:lastRow="0" w:firstColumn="0" w:lastColumn="0" w:noHBand="1" w:noVBand="1"/>
      </w:tblPr>
      <w:tblGrid>
        <w:gridCol w:w="9350"/>
      </w:tblGrid>
      <w:tr w:rsidR="006F13E4" w14:paraId="2ABB9655"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B2BCF47" w14:textId="77777777" w:rsidR="006F13E4" w:rsidRPr="001B309E" w:rsidRDefault="006F13E4" w:rsidP="00F40AF4">
            <w:pPr>
              <w:rPr>
                <w:sz w:val="20"/>
              </w:rPr>
            </w:pPr>
            <w:r w:rsidRPr="001B309E">
              <w:rPr>
                <w:sz w:val="20"/>
              </w:rPr>
              <w:t>Allow App Passwords – Yes/No</w:t>
            </w:r>
          </w:p>
        </w:tc>
      </w:tr>
      <w:tr w:rsidR="006F13E4" w14:paraId="34ECA673" w14:textId="77777777" w:rsidTr="00F40AF4">
        <w:tc>
          <w:tcPr>
            <w:tcW w:w="9350" w:type="dxa"/>
          </w:tcPr>
          <w:p w14:paraId="798315EA"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75BA47BD" w14:textId="77777777" w:rsidR="006F13E4" w:rsidRPr="006C7814" w:rsidRDefault="006F13E4" w:rsidP="006F13E4">
      <w:pPr>
        <w:jc w:val="center"/>
        <w:rPr>
          <w:b/>
          <w:sz w:val="18"/>
        </w:rPr>
      </w:pPr>
      <w:r w:rsidRPr="006C7814">
        <w:rPr>
          <w:b/>
          <w:sz w:val="18"/>
        </w:rPr>
        <w:t>Table 5</w:t>
      </w:r>
    </w:p>
    <w:tbl>
      <w:tblPr>
        <w:tblStyle w:val="GridTable4-Accent1"/>
        <w:tblW w:w="0" w:type="auto"/>
        <w:tblLook w:val="0620" w:firstRow="1" w:lastRow="0" w:firstColumn="0" w:lastColumn="0" w:noHBand="1" w:noVBand="1"/>
      </w:tblPr>
      <w:tblGrid>
        <w:gridCol w:w="5949"/>
        <w:gridCol w:w="3401"/>
      </w:tblGrid>
      <w:tr w:rsidR="006F13E4" w14:paraId="78FFD1FF" w14:textId="77777777" w:rsidTr="00F40AF4">
        <w:trPr>
          <w:cnfStyle w:val="100000000000" w:firstRow="1" w:lastRow="0" w:firstColumn="0" w:lastColumn="0" w:oddVBand="0" w:evenVBand="0" w:oddHBand="0" w:evenHBand="0" w:firstRowFirstColumn="0" w:firstRowLastColumn="0" w:lastRowFirstColumn="0" w:lastRowLastColumn="0"/>
        </w:trPr>
        <w:tc>
          <w:tcPr>
            <w:tcW w:w="5949" w:type="dxa"/>
          </w:tcPr>
          <w:p w14:paraId="065F262F" w14:textId="77777777" w:rsidR="006F13E4" w:rsidRPr="001B309E" w:rsidRDefault="006F13E4" w:rsidP="00F40AF4">
            <w:pPr>
              <w:rPr>
                <w:b w:val="0"/>
                <w:bCs w:val="0"/>
                <w:sz w:val="20"/>
              </w:rPr>
            </w:pPr>
            <w:r w:rsidRPr="001B309E">
              <w:rPr>
                <w:sz w:val="20"/>
              </w:rPr>
              <w:t>Design Decision</w:t>
            </w:r>
          </w:p>
        </w:tc>
        <w:tc>
          <w:tcPr>
            <w:tcW w:w="3401" w:type="dxa"/>
          </w:tcPr>
          <w:p w14:paraId="0B488AC1" w14:textId="77777777" w:rsidR="006F13E4" w:rsidRPr="001B309E" w:rsidRDefault="006F13E4" w:rsidP="00F40AF4">
            <w:pPr>
              <w:rPr>
                <w:sz w:val="20"/>
              </w:rPr>
            </w:pPr>
            <w:r w:rsidRPr="001B309E">
              <w:rPr>
                <w:sz w:val="20"/>
              </w:rPr>
              <w:t>Yes/No</w:t>
            </w:r>
          </w:p>
        </w:tc>
      </w:tr>
      <w:tr w:rsidR="006F13E4" w14:paraId="782A77D3" w14:textId="77777777" w:rsidTr="00F40AF4">
        <w:tc>
          <w:tcPr>
            <w:tcW w:w="5949" w:type="dxa"/>
          </w:tcPr>
          <w:p w14:paraId="09281335" w14:textId="77777777" w:rsidR="006F13E4" w:rsidRPr="001B309E" w:rsidRDefault="006F13E4" w:rsidP="00F40AF4">
            <w:pPr>
              <w:rPr>
                <w:sz w:val="20"/>
              </w:rPr>
            </w:pPr>
            <w:r w:rsidRPr="001B309E">
              <w:rPr>
                <w:sz w:val="20"/>
              </w:rPr>
              <w:t>IP ranges must be defined (no AD FS)</w:t>
            </w:r>
          </w:p>
        </w:tc>
        <w:tc>
          <w:tcPr>
            <w:tcW w:w="3401" w:type="dxa"/>
          </w:tcPr>
          <w:p w14:paraId="61759D90"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02EEB910" w14:textId="77777777" w:rsidTr="00F40AF4">
        <w:tc>
          <w:tcPr>
            <w:tcW w:w="5949" w:type="dxa"/>
          </w:tcPr>
          <w:p w14:paraId="1043C3AE" w14:textId="77777777" w:rsidR="006F13E4" w:rsidRPr="001B309E" w:rsidRDefault="006F13E4" w:rsidP="00F40AF4">
            <w:pPr>
              <w:rPr>
                <w:sz w:val="20"/>
              </w:rPr>
            </w:pPr>
            <w:r w:rsidRPr="001B309E">
              <w:rPr>
                <w:sz w:val="20"/>
              </w:rPr>
              <w:t>Named Locations will be used (Conditional Access used)</w:t>
            </w:r>
          </w:p>
        </w:tc>
        <w:tc>
          <w:tcPr>
            <w:tcW w:w="3401" w:type="dxa"/>
          </w:tcPr>
          <w:p w14:paraId="12B69E97"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670AD1" w14:textId="77777777" w:rsidTr="00F40AF4">
        <w:tc>
          <w:tcPr>
            <w:tcW w:w="5949" w:type="dxa"/>
          </w:tcPr>
          <w:p w14:paraId="1B3E42C0" w14:textId="77777777" w:rsidR="006F13E4" w:rsidRPr="001B309E" w:rsidRDefault="006F13E4" w:rsidP="00F40AF4">
            <w:pPr>
              <w:rPr>
                <w:sz w:val="20"/>
              </w:rPr>
            </w:pPr>
            <w:r w:rsidRPr="001B309E">
              <w:rPr>
                <w:sz w:val="20"/>
              </w:rPr>
              <w:t>Trusted IPs feature required (no Conditional Access)</w:t>
            </w:r>
          </w:p>
        </w:tc>
        <w:tc>
          <w:tcPr>
            <w:tcW w:w="3401" w:type="dxa"/>
          </w:tcPr>
          <w:p w14:paraId="3E939279"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D4B62C" w14:textId="77777777" w:rsidTr="00F40AF4">
        <w:tc>
          <w:tcPr>
            <w:tcW w:w="5949" w:type="dxa"/>
            <w:shd w:val="clear" w:color="auto" w:fill="4472C4" w:themeFill="accent1"/>
          </w:tcPr>
          <w:p w14:paraId="1216CC1F" w14:textId="77777777" w:rsidR="006F13E4" w:rsidRPr="001B309E" w:rsidRDefault="006F13E4" w:rsidP="00F40AF4">
            <w:pPr>
              <w:rPr>
                <w:b/>
                <w:color w:val="FFFFFF" w:themeColor="background1"/>
                <w:sz w:val="20"/>
              </w:rPr>
            </w:pPr>
            <w:r w:rsidRPr="001B309E">
              <w:rPr>
                <w:b/>
                <w:color w:val="FFFFFF" w:themeColor="background1"/>
                <w:sz w:val="20"/>
              </w:rPr>
              <w:t>IP Range Name</w:t>
            </w:r>
          </w:p>
        </w:tc>
        <w:tc>
          <w:tcPr>
            <w:tcW w:w="3401" w:type="dxa"/>
            <w:shd w:val="clear" w:color="auto" w:fill="4472C4" w:themeFill="accent1"/>
          </w:tcPr>
          <w:p w14:paraId="0FA16CB9" w14:textId="77777777" w:rsidR="006F13E4" w:rsidRPr="001B309E" w:rsidRDefault="006F13E4" w:rsidP="00F40AF4">
            <w:pPr>
              <w:rPr>
                <w:b/>
                <w:color w:val="FFFFFF" w:themeColor="background1"/>
                <w:sz w:val="20"/>
              </w:rPr>
            </w:pPr>
            <w:r w:rsidRPr="001B309E">
              <w:rPr>
                <w:b/>
                <w:color w:val="FFFFFF" w:themeColor="background1"/>
                <w:sz w:val="20"/>
              </w:rPr>
              <w:t>IP Range Definition</w:t>
            </w:r>
          </w:p>
        </w:tc>
      </w:tr>
      <w:tr w:rsidR="006F13E4" w14:paraId="4202A384" w14:textId="77777777" w:rsidTr="00F40AF4">
        <w:tc>
          <w:tcPr>
            <w:tcW w:w="5949" w:type="dxa"/>
          </w:tcPr>
          <w:p w14:paraId="015D7BF9" w14:textId="77777777" w:rsidR="006F13E4" w:rsidRPr="001B309E" w:rsidRDefault="006F13E4" w:rsidP="00F40AF4">
            <w:pPr>
              <w:rPr>
                <w:sz w:val="20"/>
              </w:rPr>
            </w:pPr>
            <w:r w:rsidRPr="001B309E">
              <w:rPr>
                <w:sz w:val="20"/>
              </w:rPr>
              <w:t>&lt;name&gt;</w:t>
            </w:r>
          </w:p>
        </w:tc>
        <w:tc>
          <w:tcPr>
            <w:tcW w:w="3401" w:type="dxa"/>
          </w:tcPr>
          <w:p w14:paraId="7A69A598" w14:textId="77777777" w:rsidR="006F13E4" w:rsidRPr="001B309E" w:rsidRDefault="006F13E4" w:rsidP="00F40AF4">
            <w:pPr>
              <w:rPr>
                <w:sz w:val="20"/>
              </w:rPr>
            </w:pPr>
            <w:r w:rsidRPr="001B309E">
              <w:rPr>
                <w:sz w:val="20"/>
              </w:rPr>
              <w:t>&lt;subnet&gt;</w:t>
            </w:r>
          </w:p>
        </w:tc>
      </w:tr>
      <w:tr w:rsidR="006F13E4" w14:paraId="0F83804E" w14:textId="77777777" w:rsidTr="00F40AF4">
        <w:tc>
          <w:tcPr>
            <w:tcW w:w="5949" w:type="dxa"/>
          </w:tcPr>
          <w:p w14:paraId="7A47E886" w14:textId="77777777" w:rsidR="006F13E4" w:rsidRPr="001B309E" w:rsidRDefault="006F13E4" w:rsidP="00F40AF4">
            <w:pPr>
              <w:rPr>
                <w:sz w:val="20"/>
              </w:rPr>
            </w:pPr>
            <w:r w:rsidRPr="001B309E">
              <w:rPr>
                <w:sz w:val="20"/>
              </w:rPr>
              <w:t>&lt;name&gt;</w:t>
            </w:r>
          </w:p>
        </w:tc>
        <w:tc>
          <w:tcPr>
            <w:tcW w:w="3401" w:type="dxa"/>
          </w:tcPr>
          <w:p w14:paraId="33B05A43" w14:textId="77777777" w:rsidR="006F13E4" w:rsidRPr="001B309E" w:rsidRDefault="006F13E4" w:rsidP="00F40AF4">
            <w:pPr>
              <w:rPr>
                <w:sz w:val="20"/>
              </w:rPr>
            </w:pPr>
            <w:r w:rsidRPr="001B309E">
              <w:rPr>
                <w:sz w:val="20"/>
              </w:rPr>
              <w:t>&lt;subnet&gt;</w:t>
            </w:r>
          </w:p>
        </w:tc>
      </w:tr>
      <w:tr w:rsidR="006F13E4" w14:paraId="1DF19F4B" w14:textId="77777777" w:rsidTr="00F40AF4">
        <w:tc>
          <w:tcPr>
            <w:tcW w:w="5949" w:type="dxa"/>
          </w:tcPr>
          <w:p w14:paraId="42DDDA25" w14:textId="77777777" w:rsidR="006F13E4" w:rsidRPr="001B309E" w:rsidRDefault="006F13E4" w:rsidP="00F40AF4">
            <w:pPr>
              <w:rPr>
                <w:sz w:val="20"/>
              </w:rPr>
            </w:pPr>
            <w:r w:rsidRPr="001B309E">
              <w:rPr>
                <w:sz w:val="20"/>
              </w:rPr>
              <w:t>Etc.</w:t>
            </w:r>
          </w:p>
        </w:tc>
        <w:tc>
          <w:tcPr>
            <w:tcW w:w="3401" w:type="dxa"/>
          </w:tcPr>
          <w:p w14:paraId="5406A4EB" w14:textId="77777777" w:rsidR="006F13E4" w:rsidRPr="001B309E" w:rsidRDefault="006F13E4" w:rsidP="00F40AF4">
            <w:pPr>
              <w:rPr>
                <w:sz w:val="20"/>
              </w:rPr>
            </w:pPr>
          </w:p>
        </w:tc>
      </w:tr>
    </w:tbl>
    <w:p w14:paraId="5978C481" w14:textId="77777777" w:rsidR="006F13E4" w:rsidRPr="006C7814" w:rsidRDefault="006F13E4" w:rsidP="006F13E4">
      <w:pPr>
        <w:jc w:val="center"/>
        <w:rPr>
          <w:b/>
          <w:sz w:val="18"/>
        </w:rPr>
      </w:pPr>
      <w:r w:rsidRPr="006C7814">
        <w:rPr>
          <w:b/>
          <w:sz w:val="18"/>
        </w:rPr>
        <w:lastRenderedPageBreak/>
        <w:t xml:space="preserve">Table </w:t>
      </w:r>
      <w:r>
        <w:rPr>
          <w:b/>
          <w:sz w:val="18"/>
        </w:rPr>
        <w:t>6</w:t>
      </w:r>
    </w:p>
    <w:tbl>
      <w:tblPr>
        <w:tblStyle w:val="GridTable4-Accent1"/>
        <w:tblW w:w="0" w:type="auto"/>
        <w:tblLook w:val="0620" w:firstRow="1" w:lastRow="0" w:firstColumn="0" w:lastColumn="0" w:noHBand="1" w:noVBand="1"/>
      </w:tblPr>
      <w:tblGrid>
        <w:gridCol w:w="9350"/>
      </w:tblGrid>
      <w:tr w:rsidR="006F13E4" w14:paraId="63ECE5A2"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91774EA" w14:textId="77777777" w:rsidR="006F13E4" w:rsidRPr="001B309E" w:rsidRDefault="006F13E4" w:rsidP="00F40AF4">
            <w:pPr>
              <w:rPr>
                <w:sz w:val="20"/>
              </w:rPr>
            </w:pPr>
            <w:r w:rsidRPr="001B309E">
              <w:rPr>
                <w:sz w:val="20"/>
              </w:rPr>
              <w:t>Remember Multi-Factor Authentication – Yes/No</w:t>
            </w:r>
          </w:p>
        </w:tc>
      </w:tr>
      <w:tr w:rsidR="006F13E4" w14:paraId="348AEA64" w14:textId="77777777" w:rsidTr="00F40AF4">
        <w:tc>
          <w:tcPr>
            <w:tcW w:w="9350" w:type="dxa"/>
          </w:tcPr>
          <w:p w14:paraId="123273A3"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504EBE51" w14:textId="77777777" w:rsidR="006F13E4" w:rsidRPr="006C7814" w:rsidRDefault="006F13E4" w:rsidP="006F13E4">
      <w:pPr>
        <w:jc w:val="center"/>
        <w:rPr>
          <w:b/>
          <w:sz w:val="18"/>
        </w:rPr>
      </w:pPr>
      <w:r w:rsidRPr="006C7814">
        <w:rPr>
          <w:b/>
          <w:sz w:val="18"/>
        </w:rPr>
        <w:t xml:space="preserve">Table </w:t>
      </w:r>
      <w:r>
        <w:rPr>
          <w:b/>
          <w:sz w:val="18"/>
        </w:rPr>
        <w:t>7</w:t>
      </w:r>
    </w:p>
    <w:tbl>
      <w:tblPr>
        <w:tblStyle w:val="GridTable4-Accent1"/>
        <w:tblW w:w="5000" w:type="pct"/>
        <w:tblLook w:val="0620" w:firstRow="1" w:lastRow="0" w:firstColumn="0" w:lastColumn="0" w:noHBand="1" w:noVBand="1"/>
      </w:tblPr>
      <w:tblGrid>
        <w:gridCol w:w="6657"/>
        <w:gridCol w:w="2693"/>
      </w:tblGrid>
      <w:tr w:rsidR="006F13E4" w14:paraId="3E31F67C" w14:textId="77777777" w:rsidTr="00F40AF4">
        <w:trPr>
          <w:cnfStyle w:val="100000000000" w:firstRow="1" w:lastRow="0" w:firstColumn="0" w:lastColumn="0" w:oddVBand="0" w:evenVBand="0" w:oddHBand="0" w:evenHBand="0" w:firstRowFirstColumn="0" w:firstRowLastColumn="0" w:lastRowFirstColumn="0" w:lastRowLastColumn="0"/>
        </w:trPr>
        <w:tc>
          <w:tcPr>
            <w:tcW w:w="3560" w:type="pct"/>
          </w:tcPr>
          <w:p w14:paraId="77E807E8"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Deployment Choice</w:t>
            </w:r>
          </w:p>
        </w:tc>
        <w:tc>
          <w:tcPr>
            <w:tcW w:w="1440" w:type="pct"/>
          </w:tcPr>
          <w:p w14:paraId="1B84515C"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Yes/No</w:t>
            </w:r>
          </w:p>
        </w:tc>
      </w:tr>
      <w:tr w:rsidR="006F13E4" w14:paraId="46891F28" w14:textId="77777777" w:rsidTr="00F40AF4">
        <w:tc>
          <w:tcPr>
            <w:tcW w:w="3560" w:type="pct"/>
          </w:tcPr>
          <w:p w14:paraId="1DC9D881" w14:textId="77777777" w:rsidR="006F13E4" w:rsidRPr="001B309E" w:rsidRDefault="006F13E4" w:rsidP="00F40AF4">
            <w:pPr>
              <w:rPr>
                <w:rStyle w:val="Hyperlink"/>
                <w:color w:val="auto"/>
                <w:sz w:val="20"/>
                <w:u w:val="none"/>
              </w:rPr>
            </w:pPr>
            <w:r w:rsidRPr="001B309E">
              <w:rPr>
                <w:rStyle w:val="Hyperlink"/>
                <w:color w:val="auto"/>
                <w:sz w:val="20"/>
                <w:u w:val="none"/>
              </w:rPr>
              <w:t>Configure MFA Registration Policy</w:t>
            </w:r>
          </w:p>
        </w:tc>
        <w:tc>
          <w:tcPr>
            <w:tcW w:w="1440" w:type="pct"/>
          </w:tcPr>
          <w:p w14:paraId="63837E1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r w:rsidR="006F13E4" w14:paraId="5ED9D9A7" w14:textId="77777777" w:rsidTr="00F40AF4">
        <w:tc>
          <w:tcPr>
            <w:tcW w:w="3560" w:type="pct"/>
          </w:tcPr>
          <w:p w14:paraId="157D2377" w14:textId="77777777" w:rsidR="006F13E4" w:rsidRPr="001B309E" w:rsidRDefault="006F13E4" w:rsidP="00F40AF4">
            <w:pPr>
              <w:rPr>
                <w:rStyle w:val="Hyperlink"/>
                <w:color w:val="auto"/>
                <w:sz w:val="20"/>
                <w:u w:val="none"/>
              </w:rPr>
            </w:pPr>
            <w:r w:rsidRPr="001B309E">
              <w:rPr>
                <w:rStyle w:val="Hyperlink"/>
                <w:color w:val="auto"/>
                <w:sz w:val="20"/>
                <w:u w:val="none"/>
              </w:rPr>
              <w:t>Use MFA Registration Policy Workaround</w:t>
            </w:r>
          </w:p>
        </w:tc>
        <w:tc>
          <w:tcPr>
            <w:tcW w:w="1440" w:type="pct"/>
          </w:tcPr>
          <w:p w14:paraId="7CC64F3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bl>
    <w:p w14:paraId="667FD26D" w14:textId="77777777" w:rsidR="006F13E4" w:rsidRPr="006C7814" w:rsidRDefault="006F13E4" w:rsidP="006F13E4">
      <w:pPr>
        <w:jc w:val="center"/>
        <w:rPr>
          <w:b/>
          <w:sz w:val="18"/>
        </w:rPr>
      </w:pPr>
      <w:r w:rsidRPr="006C7814">
        <w:rPr>
          <w:b/>
          <w:sz w:val="18"/>
        </w:rPr>
        <w:t xml:space="preserve">Table </w:t>
      </w:r>
      <w:r>
        <w:rPr>
          <w:b/>
          <w:sz w:val="18"/>
        </w:rPr>
        <w:t>8</w:t>
      </w:r>
    </w:p>
    <w:tbl>
      <w:tblPr>
        <w:tblStyle w:val="GridTable4-Accent1"/>
        <w:tblW w:w="0" w:type="auto"/>
        <w:tblLook w:val="06A0" w:firstRow="1" w:lastRow="0" w:firstColumn="1" w:lastColumn="0" w:noHBand="1" w:noVBand="1"/>
      </w:tblPr>
      <w:tblGrid>
        <w:gridCol w:w="2337"/>
        <w:gridCol w:w="2337"/>
        <w:gridCol w:w="2338"/>
        <w:gridCol w:w="2338"/>
      </w:tblGrid>
      <w:tr w:rsidR="006F13E4" w:rsidRPr="00B710D9" w14:paraId="156F583F" w14:textId="77777777" w:rsidTr="00F40A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0B89BFA" w14:textId="77777777" w:rsidR="006F13E4" w:rsidRPr="001B309E" w:rsidRDefault="006F13E4" w:rsidP="00F40AF4">
            <w:pPr>
              <w:rPr>
                <w:sz w:val="18"/>
              </w:rPr>
            </w:pPr>
            <w:r w:rsidRPr="001B309E">
              <w:rPr>
                <w:sz w:val="18"/>
              </w:rPr>
              <w:t>Environment</w:t>
            </w:r>
          </w:p>
        </w:tc>
        <w:tc>
          <w:tcPr>
            <w:tcW w:w="2337" w:type="dxa"/>
            <w:hideMark/>
          </w:tcPr>
          <w:p w14:paraId="5544B3BD"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Environment URL</w:t>
            </w:r>
          </w:p>
        </w:tc>
        <w:tc>
          <w:tcPr>
            <w:tcW w:w="2338" w:type="dxa"/>
            <w:hideMark/>
          </w:tcPr>
          <w:p w14:paraId="47B04568"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Project stage</w:t>
            </w:r>
          </w:p>
        </w:tc>
        <w:tc>
          <w:tcPr>
            <w:tcW w:w="2338" w:type="dxa"/>
            <w:hideMark/>
          </w:tcPr>
          <w:p w14:paraId="50638843"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Start/Finish date</w:t>
            </w:r>
          </w:p>
        </w:tc>
      </w:tr>
      <w:tr w:rsidR="006F13E4" w:rsidRPr="00B710D9" w14:paraId="4B7B0B2E"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6B991D8F" w14:textId="77777777" w:rsidR="006F13E4" w:rsidRPr="001B309E" w:rsidRDefault="006F13E4" w:rsidP="00F40AF4">
            <w:pPr>
              <w:rPr>
                <w:sz w:val="18"/>
              </w:rPr>
            </w:pPr>
            <w:r w:rsidRPr="001B309E">
              <w:rPr>
                <w:sz w:val="18"/>
              </w:rPr>
              <w:t xml:space="preserve">Non-production </w:t>
            </w:r>
          </w:p>
        </w:tc>
        <w:tc>
          <w:tcPr>
            <w:tcW w:w="2337" w:type="dxa"/>
          </w:tcPr>
          <w:p w14:paraId="6C0FEB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9C6194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Configuration</w:t>
            </w:r>
          </w:p>
        </w:tc>
        <w:tc>
          <w:tcPr>
            <w:tcW w:w="2338" w:type="dxa"/>
            <w:hideMark/>
          </w:tcPr>
          <w:p w14:paraId="7FC53479"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2FA9F66F"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4A68BC0D" w14:textId="77777777" w:rsidR="006F13E4" w:rsidRPr="001B309E" w:rsidRDefault="006F13E4" w:rsidP="00F40AF4">
            <w:pPr>
              <w:rPr>
                <w:sz w:val="18"/>
              </w:rPr>
            </w:pPr>
          </w:p>
        </w:tc>
        <w:tc>
          <w:tcPr>
            <w:tcW w:w="2337" w:type="dxa"/>
          </w:tcPr>
          <w:p w14:paraId="2F031E7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25B533C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Testing</w:t>
            </w:r>
          </w:p>
        </w:tc>
        <w:tc>
          <w:tcPr>
            <w:tcW w:w="2338" w:type="dxa"/>
            <w:hideMark/>
          </w:tcPr>
          <w:p w14:paraId="338FD34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1A71A105"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65FC26A" w14:textId="77777777" w:rsidR="006F13E4" w:rsidRPr="001B309E" w:rsidRDefault="006F13E4" w:rsidP="00F40AF4">
            <w:pPr>
              <w:rPr>
                <w:sz w:val="18"/>
              </w:rPr>
            </w:pPr>
            <w:r w:rsidRPr="001B309E">
              <w:rPr>
                <w:sz w:val="18"/>
              </w:rPr>
              <w:t>Production</w:t>
            </w:r>
          </w:p>
        </w:tc>
        <w:tc>
          <w:tcPr>
            <w:tcW w:w="2337" w:type="dxa"/>
          </w:tcPr>
          <w:p w14:paraId="42B217E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54CBA8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Configuration</w:t>
            </w:r>
          </w:p>
        </w:tc>
        <w:tc>
          <w:tcPr>
            <w:tcW w:w="2338" w:type="dxa"/>
            <w:hideMark/>
          </w:tcPr>
          <w:p w14:paraId="2B9BFE2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469698A1"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43AEC8C" w14:textId="77777777" w:rsidR="006F13E4" w:rsidRPr="001B309E" w:rsidRDefault="006F13E4" w:rsidP="00F40AF4">
            <w:pPr>
              <w:rPr>
                <w:sz w:val="18"/>
              </w:rPr>
            </w:pPr>
          </w:p>
        </w:tc>
        <w:tc>
          <w:tcPr>
            <w:tcW w:w="2337" w:type="dxa"/>
          </w:tcPr>
          <w:p w14:paraId="339185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70B6E83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Testing</w:t>
            </w:r>
          </w:p>
        </w:tc>
        <w:tc>
          <w:tcPr>
            <w:tcW w:w="2338" w:type="dxa"/>
            <w:hideMark/>
          </w:tcPr>
          <w:p w14:paraId="33F7DAEE"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5BE9C756"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A6A2CDC" w14:textId="77777777" w:rsidR="006F13E4" w:rsidRPr="001B309E" w:rsidRDefault="006F13E4" w:rsidP="00F40AF4">
            <w:pPr>
              <w:rPr>
                <w:sz w:val="18"/>
              </w:rPr>
            </w:pPr>
          </w:p>
        </w:tc>
        <w:tc>
          <w:tcPr>
            <w:tcW w:w="2337" w:type="dxa"/>
          </w:tcPr>
          <w:p w14:paraId="7647BBA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8F5E2CF"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ilot</w:t>
            </w:r>
          </w:p>
        </w:tc>
        <w:tc>
          <w:tcPr>
            <w:tcW w:w="2338" w:type="dxa"/>
            <w:hideMark/>
          </w:tcPr>
          <w:p w14:paraId="4C0AF87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04C978FE"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3291289A" w14:textId="77777777" w:rsidR="006F13E4" w:rsidRPr="001B309E" w:rsidRDefault="006F13E4" w:rsidP="00F40AF4">
            <w:pPr>
              <w:rPr>
                <w:sz w:val="18"/>
              </w:rPr>
            </w:pPr>
          </w:p>
        </w:tc>
        <w:tc>
          <w:tcPr>
            <w:tcW w:w="2337" w:type="dxa"/>
          </w:tcPr>
          <w:p w14:paraId="05CF672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00B5EAE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General Availability</w:t>
            </w:r>
          </w:p>
        </w:tc>
        <w:tc>
          <w:tcPr>
            <w:tcW w:w="2338" w:type="dxa"/>
            <w:hideMark/>
          </w:tcPr>
          <w:p w14:paraId="5E01C402"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bl>
    <w:p w14:paraId="4033554E" w14:textId="77777777" w:rsidR="006F13E4" w:rsidRPr="006C7814" w:rsidRDefault="006F13E4" w:rsidP="006F13E4">
      <w:pPr>
        <w:jc w:val="center"/>
        <w:rPr>
          <w:b/>
          <w:sz w:val="18"/>
        </w:rPr>
      </w:pPr>
      <w:r w:rsidRPr="006C7814">
        <w:rPr>
          <w:b/>
          <w:sz w:val="18"/>
        </w:rPr>
        <w:t xml:space="preserve">Table </w:t>
      </w:r>
      <w:r>
        <w:rPr>
          <w:b/>
          <w:sz w:val="18"/>
        </w:rPr>
        <w:t>10</w:t>
      </w:r>
    </w:p>
    <w:tbl>
      <w:tblPr>
        <w:tblStyle w:val="GridTable4-Accent1"/>
        <w:tblW w:w="0" w:type="auto"/>
        <w:tblLook w:val="0420" w:firstRow="1" w:lastRow="0" w:firstColumn="0" w:lastColumn="0" w:noHBand="0" w:noVBand="1"/>
      </w:tblPr>
      <w:tblGrid>
        <w:gridCol w:w="2830"/>
        <w:gridCol w:w="2410"/>
        <w:gridCol w:w="4110"/>
      </w:tblGrid>
      <w:tr w:rsidR="006F13E4" w:rsidRPr="005E716E" w14:paraId="52241CB7" w14:textId="77777777" w:rsidTr="00F40AF4">
        <w:trPr>
          <w:cnfStyle w:val="100000000000" w:firstRow="1" w:lastRow="0" w:firstColumn="0" w:lastColumn="0" w:oddVBand="0" w:evenVBand="0" w:oddHBand="0" w:evenHBand="0" w:firstRowFirstColumn="0" w:firstRowLastColumn="0" w:lastRowFirstColumn="0" w:lastRowLastColumn="0"/>
        </w:trPr>
        <w:tc>
          <w:tcPr>
            <w:tcW w:w="2830" w:type="dxa"/>
          </w:tcPr>
          <w:p w14:paraId="0C5C718C" w14:textId="77777777" w:rsidR="006F13E4" w:rsidRPr="001B309E" w:rsidRDefault="006F13E4" w:rsidP="00F40AF4">
            <w:pPr>
              <w:rPr>
                <w:rFonts w:cstheme="minorHAnsi"/>
                <w:sz w:val="18"/>
                <w:szCs w:val="20"/>
              </w:rPr>
            </w:pPr>
            <w:r w:rsidRPr="001B309E">
              <w:rPr>
                <w:rFonts w:cstheme="minorHAnsi"/>
                <w:sz w:val="18"/>
                <w:szCs w:val="20"/>
              </w:rPr>
              <w:t>Deployment Group</w:t>
            </w:r>
          </w:p>
        </w:tc>
        <w:tc>
          <w:tcPr>
            <w:tcW w:w="2410" w:type="dxa"/>
          </w:tcPr>
          <w:p w14:paraId="517CC407" w14:textId="77777777" w:rsidR="006F13E4" w:rsidRPr="001B309E" w:rsidRDefault="006F13E4" w:rsidP="00F40AF4">
            <w:pPr>
              <w:rPr>
                <w:rFonts w:cstheme="minorHAnsi"/>
                <w:sz w:val="18"/>
                <w:szCs w:val="20"/>
              </w:rPr>
            </w:pPr>
            <w:r w:rsidRPr="001B309E">
              <w:rPr>
                <w:rFonts w:cstheme="minorHAnsi"/>
                <w:sz w:val="18"/>
                <w:szCs w:val="20"/>
              </w:rPr>
              <w:t>User Count</w:t>
            </w:r>
          </w:p>
        </w:tc>
        <w:tc>
          <w:tcPr>
            <w:tcW w:w="4110" w:type="dxa"/>
          </w:tcPr>
          <w:p w14:paraId="3A7914EA" w14:textId="77777777" w:rsidR="006F13E4" w:rsidRPr="001B309E" w:rsidRDefault="006F13E4" w:rsidP="00F40AF4">
            <w:pPr>
              <w:rPr>
                <w:rFonts w:cstheme="minorHAnsi"/>
                <w:sz w:val="18"/>
                <w:szCs w:val="20"/>
              </w:rPr>
            </w:pPr>
            <w:r w:rsidRPr="001B309E">
              <w:rPr>
                <w:rFonts w:cstheme="minorHAnsi"/>
                <w:sz w:val="18"/>
                <w:szCs w:val="20"/>
              </w:rPr>
              <w:t>Start/Finish Date</w:t>
            </w:r>
          </w:p>
        </w:tc>
      </w:tr>
      <w:tr w:rsidR="006F13E4" w:rsidRPr="005E716E" w14:paraId="1A4C45B7"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4E6E6BCD" w14:textId="77777777" w:rsidR="006F13E4" w:rsidRPr="001B309E" w:rsidRDefault="006F13E4" w:rsidP="00F40AF4">
            <w:pPr>
              <w:rPr>
                <w:rFonts w:cstheme="minorHAnsi"/>
                <w:sz w:val="18"/>
                <w:szCs w:val="20"/>
              </w:rPr>
            </w:pPr>
            <w:r w:rsidRPr="001B309E">
              <w:rPr>
                <w:rFonts w:cstheme="minorHAnsi"/>
                <w:sz w:val="18"/>
                <w:szCs w:val="20"/>
              </w:rPr>
              <w:t>Pilot Users</w:t>
            </w:r>
          </w:p>
        </w:tc>
        <w:tc>
          <w:tcPr>
            <w:tcW w:w="2410" w:type="dxa"/>
          </w:tcPr>
          <w:p w14:paraId="7D2A70B5" w14:textId="77777777" w:rsidR="006F13E4" w:rsidRPr="001B309E" w:rsidRDefault="006F13E4" w:rsidP="00F40AF4">
            <w:pPr>
              <w:rPr>
                <w:rFonts w:cstheme="minorHAnsi"/>
                <w:sz w:val="18"/>
                <w:szCs w:val="20"/>
              </w:rPr>
            </w:pPr>
            <w:r w:rsidRPr="001B309E">
              <w:rPr>
                <w:rFonts w:cstheme="minorHAnsi"/>
                <w:sz w:val="18"/>
                <w:szCs w:val="20"/>
              </w:rPr>
              <w:t>100</w:t>
            </w:r>
          </w:p>
        </w:tc>
        <w:tc>
          <w:tcPr>
            <w:tcW w:w="4110" w:type="dxa"/>
          </w:tcPr>
          <w:p w14:paraId="6032DCC4"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3437A66F" w14:textId="77777777" w:rsidTr="00F40AF4">
        <w:tc>
          <w:tcPr>
            <w:tcW w:w="2830" w:type="dxa"/>
          </w:tcPr>
          <w:p w14:paraId="7B1B3047" w14:textId="77777777" w:rsidR="006F13E4" w:rsidRPr="001B309E" w:rsidRDefault="006F13E4" w:rsidP="00F40AF4">
            <w:pPr>
              <w:rPr>
                <w:rFonts w:cstheme="minorHAnsi"/>
                <w:sz w:val="18"/>
                <w:szCs w:val="20"/>
              </w:rPr>
            </w:pPr>
            <w:r w:rsidRPr="001B309E">
              <w:rPr>
                <w:rFonts w:cstheme="minorHAnsi"/>
                <w:sz w:val="18"/>
                <w:szCs w:val="20"/>
              </w:rPr>
              <w:t>MFA Rollout Group 1</w:t>
            </w:r>
          </w:p>
        </w:tc>
        <w:tc>
          <w:tcPr>
            <w:tcW w:w="2410" w:type="dxa"/>
          </w:tcPr>
          <w:p w14:paraId="5D1819D7"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00A4254D"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52D70962"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55F8B14A" w14:textId="77777777" w:rsidR="006F13E4" w:rsidRPr="001B309E" w:rsidRDefault="006F13E4" w:rsidP="00F40AF4">
            <w:pPr>
              <w:rPr>
                <w:rFonts w:cstheme="minorHAnsi"/>
                <w:sz w:val="18"/>
                <w:szCs w:val="20"/>
              </w:rPr>
            </w:pPr>
            <w:r w:rsidRPr="001B309E">
              <w:rPr>
                <w:rFonts w:cstheme="minorHAnsi"/>
                <w:sz w:val="18"/>
                <w:szCs w:val="20"/>
              </w:rPr>
              <w:t>MFA Rollout Group 2</w:t>
            </w:r>
          </w:p>
        </w:tc>
        <w:tc>
          <w:tcPr>
            <w:tcW w:w="2410" w:type="dxa"/>
          </w:tcPr>
          <w:p w14:paraId="40B6355E"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292A3243"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4D258CA3" w14:textId="77777777" w:rsidTr="00F40AF4">
        <w:tc>
          <w:tcPr>
            <w:tcW w:w="2830" w:type="dxa"/>
          </w:tcPr>
          <w:p w14:paraId="1E8FD4A9" w14:textId="77777777" w:rsidR="006F13E4" w:rsidRPr="001B309E" w:rsidRDefault="006F13E4" w:rsidP="00F40AF4">
            <w:pPr>
              <w:rPr>
                <w:rFonts w:cstheme="minorHAnsi"/>
                <w:sz w:val="18"/>
                <w:szCs w:val="20"/>
              </w:rPr>
            </w:pPr>
            <w:r w:rsidRPr="001B309E">
              <w:rPr>
                <w:rFonts w:cstheme="minorHAnsi"/>
                <w:sz w:val="18"/>
                <w:szCs w:val="20"/>
              </w:rPr>
              <w:t>Etc.</w:t>
            </w:r>
          </w:p>
        </w:tc>
        <w:tc>
          <w:tcPr>
            <w:tcW w:w="2410" w:type="dxa"/>
          </w:tcPr>
          <w:p w14:paraId="0EDE2BFE" w14:textId="77777777" w:rsidR="006F13E4" w:rsidRPr="001B309E" w:rsidRDefault="006F13E4" w:rsidP="00F40AF4">
            <w:pPr>
              <w:rPr>
                <w:rFonts w:cstheme="minorHAnsi"/>
                <w:sz w:val="18"/>
                <w:szCs w:val="20"/>
              </w:rPr>
            </w:pPr>
          </w:p>
        </w:tc>
        <w:tc>
          <w:tcPr>
            <w:tcW w:w="4110" w:type="dxa"/>
          </w:tcPr>
          <w:p w14:paraId="7C4A6585" w14:textId="77777777" w:rsidR="006F13E4" w:rsidRPr="001B309E" w:rsidRDefault="006F13E4" w:rsidP="00F40AF4">
            <w:pPr>
              <w:rPr>
                <w:rFonts w:cstheme="minorHAnsi"/>
                <w:sz w:val="18"/>
                <w:szCs w:val="20"/>
              </w:rPr>
            </w:pPr>
          </w:p>
        </w:tc>
      </w:tr>
    </w:tbl>
    <w:p w14:paraId="349123A8" w14:textId="77777777" w:rsidR="006F13E4" w:rsidRPr="006C7814" w:rsidRDefault="006F13E4" w:rsidP="006F13E4">
      <w:pPr>
        <w:jc w:val="center"/>
        <w:rPr>
          <w:b/>
          <w:sz w:val="18"/>
        </w:rPr>
      </w:pPr>
      <w:r w:rsidRPr="006C7814">
        <w:rPr>
          <w:b/>
          <w:sz w:val="18"/>
        </w:rPr>
        <w:t>Table 1</w:t>
      </w:r>
      <w:r>
        <w:rPr>
          <w:b/>
          <w:sz w:val="18"/>
        </w:rPr>
        <w:t>1</w:t>
      </w:r>
    </w:p>
    <w:tbl>
      <w:tblPr>
        <w:tblStyle w:val="GridTable4-Accent1"/>
        <w:tblW w:w="0" w:type="auto"/>
        <w:tblLook w:val="0620" w:firstRow="1" w:lastRow="0" w:firstColumn="0" w:lastColumn="0" w:noHBand="1" w:noVBand="1"/>
      </w:tblPr>
      <w:tblGrid>
        <w:gridCol w:w="9350"/>
      </w:tblGrid>
      <w:tr w:rsidR="006F13E4" w14:paraId="224FB7FE"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3F11A0B9" w14:textId="77777777" w:rsidR="006F13E4" w:rsidRPr="001B309E" w:rsidRDefault="006F13E4" w:rsidP="00F40AF4">
            <w:pPr>
              <w:rPr>
                <w:sz w:val="20"/>
              </w:rPr>
            </w:pPr>
            <w:r w:rsidRPr="001B309E">
              <w:rPr>
                <w:sz w:val="20"/>
              </w:rPr>
              <w:t>Use Multi-Factor Authentication with Application Proxy – Yes/No</w:t>
            </w:r>
          </w:p>
        </w:tc>
      </w:tr>
      <w:tr w:rsidR="006F13E4" w14:paraId="5DB34A14" w14:textId="77777777" w:rsidTr="00F40AF4">
        <w:tc>
          <w:tcPr>
            <w:tcW w:w="9350" w:type="dxa"/>
          </w:tcPr>
          <w:p w14:paraId="67525C7E"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422DC838" w14:textId="77777777" w:rsidR="006F13E4" w:rsidRPr="006C7814" w:rsidRDefault="006F13E4" w:rsidP="006F13E4">
      <w:pPr>
        <w:jc w:val="center"/>
        <w:rPr>
          <w:b/>
          <w:sz w:val="18"/>
        </w:rPr>
      </w:pPr>
      <w:r w:rsidRPr="006C7814">
        <w:rPr>
          <w:b/>
          <w:sz w:val="18"/>
        </w:rPr>
        <w:t>Table 1</w:t>
      </w:r>
      <w:r>
        <w:rPr>
          <w:b/>
          <w:sz w:val="18"/>
        </w:rPr>
        <w:t>2</w:t>
      </w:r>
    </w:p>
    <w:tbl>
      <w:tblPr>
        <w:tblStyle w:val="GridTable4-Accent1"/>
        <w:tblW w:w="0" w:type="auto"/>
        <w:tblLook w:val="0620" w:firstRow="1" w:lastRow="0" w:firstColumn="0" w:lastColumn="0" w:noHBand="1" w:noVBand="1"/>
      </w:tblPr>
      <w:tblGrid>
        <w:gridCol w:w="9350"/>
      </w:tblGrid>
      <w:tr w:rsidR="006F13E4" w14:paraId="1126C6F1"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7166D5D9" w14:textId="77777777" w:rsidR="006F13E4" w:rsidRPr="001B309E" w:rsidRDefault="006F13E4" w:rsidP="00F40AF4">
            <w:pPr>
              <w:rPr>
                <w:sz w:val="20"/>
              </w:rPr>
            </w:pPr>
            <w:r w:rsidRPr="001B309E">
              <w:rPr>
                <w:sz w:val="20"/>
              </w:rPr>
              <w:t>Use Multi-Factor Authentication with AD FS 2016 – Yes/No</w:t>
            </w:r>
          </w:p>
        </w:tc>
      </w:tr>
      <w:tr w:rsidR="006F13E4" w14:paraId="0EC52651" w14:textId="77777777" w:rsidTr="00F40AF4">
        <w:tc>
          <w:tcPr>
            <w:tcW w:w="9350" w:type="dxa"/>
          </w:tcPr>
          <w:p w14:paraId="17AACE9D"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3C5BBDA1" w14:textId="77777777" w:rsidR="006F13E4" w:rsidRPr="006C7814" w:rsidRDefault="006F13E4" w:rsidP="006F13E4">
      <w:pPr>
        <w:jc w:val="center"/>
        <w:rPr>
          <w:b/>
          <w:sz w:val="18"/>
        </w:rPr>
      </w:pPr>
      <w:r w:rsidRPr="006C7814">
        <w:rPr>
          <w:b/>
          <w:sz w:val="18"/>
        </w:rPr>
        <w:t>Table 1</w:t>
      </w:r>
      <w:r>
        <w:rPr>
          <w:b/>
          <w:sz w:val="18"/>
        </w:rPr>
        <w:t>4</w:t>
      </w:r>
    </w:p>
    <w:tbl>
      <w:tblPr>
        <w:tblStyle w:val="GridTable4-Accent1"/>
        <w:tblW w:w="0" w:type="auto"/>
        <w:tblLook w:val="0620" w:firstRow="1" w:lastRow="0" w:firstColumn="0" w:lastColumn="0" w:noHBand="1" w:noVBand="1"/>
      </w:tblPr>
      <w:tblGrid>
        <w:gridCol w:w="9350"/>
      </w:tblGrid>
      <w:tr w:rsidR="006F13E4" w14:paraId="14A5112B"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268698EA" w14:textId="77777777" w:rsidR="006F13E4" w:rsidRPr="001B309E" w:rsidRDefault="006F13E4" w:rsidP="00F40AF4">
            <w:pPr>
              <w:rPr>
                <w:sz w:val="20"/>
              </w:rPr>
            </w:pPr>
            <w:r w:rsidRPr="001B309E">
              <w:rPr>
                <w:sz w:val="20"/>
              </w:rPr>
              <w:t>Use Multi-Factor Authentication with NPS – Yes/No</w:t>
            </w:r>
          </w:p>
        </w:tc>
      </w:tr>
      <w:tr w:rsidR="006F13E4" w14:paraId="0A34800F" w14:textId="77777777" w:rsidTr="00F40AF4">
        <w:tc>
          <w:tcPr>
            <w:tcW w:w="9350" w:type="dxa"/>
          </w:tcPr>
          <w:p w14:paraId="1B904F07"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1B2181FD" w14:textId="77777777" w:rsidR="006F13E4" w:rsidRPr="006C7814" w:rsidRDefault="006F13E4" w:rsidP="006F13E4">
      <w:pPr>
        <w:jc w:val="center"/>
        <w:rPr>
          <w:b/>
          <w:sz w:val="18"/>
        </w:rPr>
      </w:pPr>
      <w:r w:rsidRPr="006C7814">
        <w:rPr>
          <w:b/>
          <w:sz w:val="18"/>
        </w:rPr>
        <w:t>Table 1</w:t>
      </w:r>
      <w:r>
        <w:rPr>
          <w:b/>
          <w:sz w:val="18"/>
        </w:rPr>
        <w:t>5</w:t>
      </w:r>
    </w:p>
    <w:p w14:paraId="08CC254A" w14:textId="77777777" w:rsidR="000836DB" w:rsidRDefault="000836DB" w:rsidP="006A78B5"/>
    <w:sectPr w:rsidR="000836DB" w:rsidSect="00CC54D5">
      <w:headerReference w:type="even" r:id="rId87"/>
      <w:headerReference w:type="default" r:id="rId88"/>
      <w:footerReference w:type="even" r:id="rId89"/>
      <w:footerReference w:type="default" r:id="rId90"/>
      <w:headerReference w:type="first" r:id="rId91"/>
      <w:footerReference w:type="first" r:id="rId9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BC4F75" w14:textId="77777777" w:rsidR="008F1E6A" w:rsidRDefault="008F1E6A">
      <w:pPr>
        <w:spacing w:after="0" w:line="240" w:lineRule="auto"/>
      </w:pPr>
      <w:r>
        <w:separator/>
      </w:r>
    </w:p>
  </w:endnote>
  <w:endnote w:type="continuationSeparator" w:id="0">
    <w:p w14:paraId="31A6DEA6" w14:textId="77777777" w:rsidR="008F1E6A" w:rsidRDefault="008F1E6A">
      <w:pPr>
        <w:spacing w:after="0" w:line="240" w:lineRule="auto"/>
      </w:pPr>
      <w:r>
        <w:continuationSeparator/>
      </w:r>
    </w:p>
  </w:endnote>
  <w:endnote w:type="continuationNotice" w:id="1">
    <w:p w14:paraId="6056083C" w14:textId="77777777" w:rsidR="008F1E6A" w:rsidRDefault="008F1E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Shell Dlg 2">
    <w:altName w:val="Calibri"/>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CBA8A" w14:textId="77777777" w:rsidR="001B6696" w:rsidRDefault="001B66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8742884"/>
      <w:docPartObj>
        <w:docPartGallery w:val="Page Numbers (Bottom of Page)"/>
        <w:docPartUnique/>
      </w:docPartObj>
    </w:sdtPr>
    <w:sdtEndPr>
      <w:rPr>
        <w:noProof/>
      </w:rPr>
    </w:sdtEndPr>
    <w:sdtContent>
      <w:p w14:paraId="674ADCD7" w14:textId="2ED5ACBE" w:rsidR="00046875" w:rsidRDefault="0004687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C9EB1F9" w14:textId="2EC0AD04" w:rsidR="004D6A3B" w:rsidRDefault="004D6A3B" w:rsidP="00B726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C7C1" w14:textId="77777777" w:rsidR="004D6A3B" w:rsidRPr="00970B9E" w:rsidRDefault="004D6A3B" w:rsidP="0056088C">
    <w:pPr>
      <w:pStyle w:val="Footer"/>
      <w:rPr>
        <w:b/>
      </w:rPr>
    </w:pPr>
    <w:r>
      <w:t xml:space="preserve">Questions or feedback? </w:t>
    </w:r>
    <w:hyperlink r:id="rId1" w:history="1">
      <w:r w:rsidRPr="00430546">
        <w:rPr>
          <w:rStyle w:val="Hyperlink"/>
        </w:rPr>
        <w:t>https://aka.ms/deploymentplanfeedback</w:t>
      </w:r>
    </w:hyperlink>
  </w:p>
  <w:p w14:paraId="3FA81E97" w14:textId="77777777" w:rsidR="004D6A3B" w:rsidRDefault="004D6A3B" w:rsidP="0056088C">
    <w:pPr>
      <w:pStyle w:val="Footer"/>
      <w:rPr>
        <w:rStyle w:val="Hyperlink"/>
      </w:rPr>
    </w:pPr>
    <w:r w:rsidRPr="00550C9A">
      <w:t xml:space="preserve">Most up to date version can be found at </w:t>
    </w:r>
    <w:r>
      <w:rPr>
        <w:rStyle w:val="Hyperlink"/>
      </w:rPr>
      <w:t>aka.ms/</w:t>
    </w:r>
    <w:proofErr w:type="spellStart"/>
    <w:r w:rsidR="008F1E6A">
      <w:rPr>
        <w:rStyle w:val="Hyperlink"/>
      </w:rPr>
      <w:fldChar w:fldCharType="begin"/>
    </w:r>
    <w:r w:rsidR="008F1E6A">
      <w:rPr>
        <w:rStyle w:val="Hyperlink"/>
      </w:rPr>
      <w:instrText xml:space="preserve"> HYPERLINK "http://aka.ms/deploymentplans" </w:instrText>
    </w:r>
    <w:r w:rsidR="008F1E6A">
      <w:rPr>
        <w:rStyle w:val="Hyperlink"/>
      </w:rPr>
      <w:fldChar w:fldCharType="separate"/>
    </w:r>
    <w:r w:rsidRPr="00550C9A">
      <w:rPr>
        <w:rStyle w:val="Hyperlink"/>
      </w:rPr>
      <w:t>deploymentplans</w:t>
    </w:r>
    <w:proofErr w:type="spellEnd"/>
    <w:r w:rsidR="008F1E6A">
      <w:rPr>
        <w:rStyle w:val="Hyperlink"/>
      </w:rPr>
      <w:fldChar w:fldCharType="end"/>
    </w:r>
  </w:p>
  <w:p w14:paraId="7A20B5BF" w14:textId="30878C30" w:rsidR="004D6A3B" w:rsidRDefault="008F1E6A">
    <w:pPr>
      <w:pStyle w:val="Footer"/>
    </w:pPr>
    <w:hyperlink r:id="rId2" w:history="1">
      <w:r w:rsidR="004D6A3B" w:rsidRPr="0074777B">
        <w:rPr>
          <w:rStyle w:val="Hyperlink"/>
        </w:rPr>
        <w:t>Terms of Use</w:t>
      </w:r>
    </w:hyperlink>
    <w:r w:rsidR="004D6A3B" w:rsidRPr="00430546">
      <w:t xml:space="preserve">                                                                                                                                                                </w:t>
    </w:r>
    <w:r w:rsidR="004D6A3B" w:rsidRPr="00622972">
      <w:t>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98DE89" w14:textId="77777777" w:rsidR="008F1E6A" w:rsidRDefault="008F1E6A">
      <w:pPr>
        <w:spacing w:after="0" w:line="240" w:lineRule="auto"/>
      </w:pPr>
      <w:r>
        <w:separator/>
      </w:r>
    </w:p>
  </w:footnote>
  <w:footnote w:type="continuationSeparator" w:id="0">
    <w:p w14:paraId="1BFAAAEE" w14:textId="77777777" w:rsidR="008F1E6A" w:rsidRDefault="008F1E6A">
      <w:pPr>
        <w:spacing w:after="0" w:line="240" w:lineRule="auto"/>
      </w:pPr>
      <w:r>
        <w:continuationSeparator/>
      </w:r>
    </w:p>
  </w:footnote>
  <w:footnote w:type="continuationNotice" w:id="1">
    <w:p w14:paraId="08E494B7" w14:textId="77777777" w:rsidR="008F1E6A" w:rsidRDefault="008F1E6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ED12B" w14:textId="77777777" w:rsidR="001B6696" w:rsidRDefault="001B66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2180" w14:textId="01BC3131" w:rsidR="004D6A3B" w:rsidRDefault="004D6A3B" w:rsidP="00DA3E31">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C34F3" w14:textId="77777777" w:rsidR="001B6696" w:rsidRDefault="001B66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3F88"/>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AC6D77"/>
    <w:multiLevelType w:val="hybridMultilevel"/>
    <w:tmpl w:val="605E7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E95318"/>
    <w:multiLevelType w:val="hybridMultilevel"/>
    <w:tmpl w:val="E37003F8"/>
    <w:lvl w:ilvl="0" w:tplc="CE92302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43967"/>
    <w:multiLevelType w:val="multilevel"/>
    <w:tmpl w:val="EB98D8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73509F2"/>
    <w:multiLevelType w:val="hybridMultilevel"/>
    <w:tmpl w:val="6AFA514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01">
      <w:start w:val="1"/>
      <w:numFmt w:val="bullet"/>
      <w:lvlText w:val=""/>
      <w:lvlJc w:val="left"/>
      <w:pPr>
        <w:ind w:left="2160" w:hanging="18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813CA"/>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DB57C7"/>
    <w:multiLevelType w:val="hybridMultilevel"/>
    <w:tmpl w:val="386872B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A2543AF"/>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2E4541"/>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C863BB"/>
    <w:multiLevelType w:val="hybridMultilevel"/>
    <w:tmpl w:val="89061B78"/>
    <w:lvl w:ilvl="0" w:tplc="7CE4B9A0">
      <w:start w:val="1"/>
      <w:numFmt w:val="bullet"/>
      <w:lvlText w:val=""/>
      <w:lvlJc w:val="left"/>
      <w:pPr>
        <w:ind w:left="360" w:hanging="360"/>
      </w:pPr>
      <w:rPr>
        <w:rFonts w:ascii="Wingdings" w:hAnsi="Wingdings" w:hint="default"/>
        <w:color w:val="538135" w:themeColor="accent6" w:themeShade="BF"/>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50B556E"/>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AA5257E"/>
    <w:multiLevelType w:val="hybridMultilevel"/>
    <w:tmpl w:val="31120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7E0D2D"/>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6406F0"/>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F67626"/>
    <w:multiLevelType w:val="hybridMultilevel"/>
    <w:tmpl w:val="78E682F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47C3E19"/>
    <w:multiLevelType w:val="hybridMultilevel"/>
    <w:tmpl w:val="5F32824C"/>
    <w:lvl w:ilvl="0" w:tplc="7CE4B9A0">
      <w:start w:val="1"/>
      <w:numFmt w:val="bullet"/>
      <w:lvlText w:val=""/>
      <w:lvlJc w:val="left"/>
      <w:pPr>
        <w:ind w:left="360" w:hanging="360"/>
      </w:pPr>
      <w:rPr>
        <w:rFonts w:ascii="Wingdings" w:hAnsi="Wingdings" w:hint="default"/>
        <w:color w:val="538135" w:themeColor="accent6"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4C9483D"/>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97C7A3E"/>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F084BA9"/>
    <w:multiLevelType w:val="hybridMultilevel"/>
    <w:tmpl w:val="88DE33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2E1065"/>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093B87"/>
    <w:multiLevelType w:val="hybridMultilevel"/>
    <w:tmpl w:val="EA2662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FB5A1E"/>
    <w:multiLevelType w:val="hybridMultilevel"/>
    <w:tmpl w:val="17E8797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31F1D4F"/>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6860A0D"/>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6984CF2"/>
    <w:multiLevelType w:val="hybridMultilevel"/>
    <w:tmpl w:val="27EC0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B2707"/>
    <w:multiLevelType w:val="hybridMultilevel"/>
    <w:tmpl w:val="F89C33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89D360E"/>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8A336EC"/>
    <w:multiLevelType w:val="hybridMultilevel"/>
    <w:tmpl w:val="95765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B12D06"/>
    <w:multiLevelType w:val="hybridMultilevel"/>
    <w:tmpl w:val="2636500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4BA7757"/>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95362FB"/>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148277E"/>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D9F1770"/>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8"/>
  </w:num>
  <w:num w:numId="3">
    <w:abstractNumId w:val="20"/>
  </w:num>
  <w:num w:numId="4">
    <w:abstractNumId w:val="15"/>
  </w:num>
  <w:num w:numId="5">
    <w:abstractNumId w:val="29"/>
  </w:num>
  <w:num w:numId="6">
    <w:abstractNumId w:val="9"/>
  </w:num>
  <w:num w:numId="7">
    <w:abstractNumId w:val="22"/>
  </w:num>
  <w:num w:numId="8">
    <w:abstractNumId w:val="12"/>
  </w:num>
  <w:num w:numId="9">
    <w:abstractNumId w:val="1"/>
  </w:num>
  <w:num w:numId="10">
    <w:abstractNumId w:val="27"/>
  </w:num>
  <w:num w:numId="11">
    <w:abstractNumId w:val="25"/>
  </w:num>
  <w:num w:numId="12">
    <w:abstractNumId w:val="5"/>
  </w:num>
  <w:num w:numId="13">
    <w:abstractNumId w:val="23"/>
  </w:num>
  <w:num w:numId="14">
    <w:abstractNumId w:val="14"/>
  </w:num>
  <w:num w:numId="15">
    <w:abstractNumId w:val="19"/>
  </w:num>
  <w:num w:numId="16">
    <w:abstractNumId w:val="28"/>
  </w:num>
  <w:num w:numId="17">
    <w:abstractNumId w:val="17"/>
  </w:num>
  <w:num w:numId="18">
    <w:abstractNumId w:val="26"/>
  </w:num>
  <w:num w:numId="19">
    <w:abstractNumId w:val="0"/>
  </w:num>
  <w:num w:numId="20">
    <w:abstractNumId w:val="13"/>
  </w:num>
  <w:num w:numId="21">
    <w:abstractNumId w:val="16"/>
  </w:num>
  <w:num w:numId="22">
    <w:abstractNumId w:val="10"/>
  </w:num>
  <w:num w:numId="23">
    <w:abstractNumId w:val="7"/>
  </w:num>
  <w:num w:numId="24">
    <w:abstractNumId w:val="8"/>
  </w:num>
  <w:num w:numId="25">
    <w:abstractNumId w:val="32"/>
  </w:num>
  <w:num w:numId="26">
    <w:abstractNumId w:val="21"/>
  </w:num>
  <w:num w:numId="27">
    <w:abstractNumId w:val="4"/>
  </w:num>
  <w:num w:numId="28">
    <w:abstractNumId w:val="6"/>
  </w:num>
  <w:num w:numId="29">
    <w:abstractNumId w:val="30"/>
  </w:num>
  <w:num w:numId="30">
    <w:abstractNumId w:val="31"/>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num>
  <w:num w:numId="60">
    <w:abstractNumId w:val="1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48B"/>
    <w:rsid w:val="00003E17"/>
    <w:rsid w:val="000044DF"/>
    <w:rsid w:val="00004D21"/>
    <w:rsid w:val="0000720C"/>
    <w:rsid w:val="00007DA8"/>
    <w:rsid w:val="00016378"/>
    <w:rsid w:val="00017CDC"/>
    <w:rsid w:val="0002093C"/>
    <w:rsid w:val="00020E79"/>
    <w:rsid w:val="00021277"/>
    <w:rsid w:val="00022FC2"/>
    <w:rsid w:val="00023EBB"/>
    <w:rsid w:val="00025090"/>
    <w:rsid w:val="00027EAE"/>
    <w:rsid w:val="00030BD6"/>
    <w:rsid w:val="00030CBA"/>
    <w:rsid w:val="000321E4"/>
    <w:rsid w:val="000340A7"/>
    <w:rsid w:val="00034DFC"/>
    <w:rsid w:val="000359EC"/>
    <w:rsid w:val="000403A5"/>
    <w:rsid w:val="00040814"/>
    <w:rsid w:val="00043254"/>
    <w:rsid w:val="00043EF6"/>
    <w:rsid w:val="000455BC"/>
    <w:rsid w:val="000463EB"/>
    <w:rsid w:val="00046875"/>
    <w:rsid w:val="00050C1A"/>
    <w:rsid w:val="000518BC"/>
    <w:rsid w:val="000559ED"/>
    <w:rsid w:val="00056D97"/>
    <w:rsid w:val="00056F25"/>
    <w:rsid w:val="000605E4"/>
    <w:rsid w:val="0006290B"/>
    <w:rsid w:val="000637B1"/>
    <w:rsid w:val="000668C1"/>
    <w:rsid w:val="00066D1F"/>
    <w:rsid w:val="00067D09"/>
    <w:rsid w:val="00071C2D"/>
    <w:rsid w:val="00073346"/>
    <w:rsid w:val="00073CFE"/>
    <w:rsid w:val="00073D59"/>
    <w:rsid w:val="000769A2"/>
    <w:rsid w:val="000803B4"/>
    <w:rsid w:val="0008073B"/>
    <w:rsid w:val="000808DA"/>
    <w:rsid w:val="00081574"/>
    <w:rsid w:val="00082D37"/>
    <w:rsid w:val="00082E27"/>
    <w:rsid w:val="000832B5"/>
    <w:rsid w:val="0008346F"/>
    <w:rsid w:val="000836DB"/>
    <w:rsid w:val="00083C26"/>
    <w:rsid w:val="0008502B"/>
    <w:rsid w:val="00085216"/>
    <w:rsid w:val="00086B0F"/>
    <w:rsid w:val="00087CCC"/>
    <w:rsid w:val="000922C9"/>
    <w:rsid w:val="00093808"/>
    <w:rsid w:val="00096855"/>
    <w:rsid w:val="00097479"/>
    <w:rsid w:val="000A1E01"/>
    <w:rsid w:val="000A41FC"/>
    <w:rsid w:val="000A5478"/>
    <w:rsid w:val="000A5AAA"/>
    <w:rsid w:val="000A6DE9"/>
    <w:rsid w:val="000B0728"/>
    <w:rsid w:val="000B07CD"/>
    <w:rsid w:val="000B0D4F"/>
    <w:rsid w:val="000B3593"/>
    <w:rsid w:val="000B4593"/>
    <w:rsid w:val="000B5173"/>
    <w:rsid w:val="000B5B34"/>
    <w:rsid w:val="000B5C00"/>
    <w:rsid w:val="000B5E51"/>
    <w:rsid w:val="000B786E"/>
    <w:rsid w:val="000B7A63"/>
    <w:rsid w:val="000C17E6"/>
    <w:rsid w:val="000C31EE"/>
    <w:rsid w:val="000C6037"/>
    <w:rsid w:val="000D1B3E"/>
    <w:rsid w:val="000D306D"/>
    <w:rsid w:val="000D4A0F"/>
    <w:rsid w:val="000D5136"/>
    <w:rsid w:val="000D53DC"/>
    <w:rsid w:val="000D61A1"/>
    <w:rsid w:val="000D73A0"/>
    <w:rsid w:val="000D7EA9"/>
    <w:rsid w:val="000E0DA6"/>
    <w:rsid w:val="000E1A4B"/>
    <w:rsid w:val="000E2306"/>
    <w:rsid w:val="000E59A6"/>
    <w:rsid w:val="000E67EB"/>
    <w:rsid w:val="000E7616"/>
    <w:rsid w:val="000F0F2F"/>
    <w:rsid w:val="000F1260"/>
    <w:rsid w:val="000F2753"/>
    <w:rsid w:val="000F62F2"/>
    <w:rsid w:val="00102C4F"/>
    <w:rsid w:val="00102F29"/>
    <w:rsid w:val="001058D5"/>
    <w:rsid w:val="00105B19"/>
    <w:rsid w:val="001072F9"/>
    <w:rsid w:val="0011181E"/>
    <w:rsid w:val="0011263C"/>
    <w:rsid w:val="00113B90"/>
    <w:rsid w:val="0011455E"/>
    <w:rsid w:val="00120073"/>
    <w:rsid w:val="00120529"/>
    <w:rsid w:val="0012055B"/>
    <w:rsid w:val="00124AAF"/>
    <w:rsid w:val="00125429"/>
    <w:rsid w:val="0012551A"/>
    <w:rsid w:val="00125BF4"/>
    <w:rsid w:val="001276A5"/>
    <w:rsid w:val="00130810"/>
    <w:rsid w:val="00131EED"/>
    <w:rsid w:val="00134F8F"/>
    <w:rsid w:val="0013575C"/>
    <w:rsid w:val="00135C4D"/>
    <w:rsid w:val="00137238"/>
    <w:rsid w:val="00137A92"/>
    <w:rsid w:val="00140D1E"/>
    <w:rsid w:val="00141CDE"/>
    <w:rsid w:val="00142229"/>
    <w:rsid w:val="001424BB"/>
    <w:rsid w:val="00143C2A"/>
    <w:rsid w:val="0014493F"/>
    <w:rsid w:val="00146D24"/>
    <w:rsid w:val="0015187A"/>
    <w:rsid w:val="0015207C"/>
    <w:rsid w:val="00152999"/>
    <w:rsid w:val="0015469D"/>
    <w:rsid w:val="00154D04"/>
    <w:rsid w:val="0015512F"/>
    <w:rsid w:val="0015596C"/>
    <w:rsid w:val="00156179"/>
    <w:rsid w:val="0015718E"/>
    <w:rsid w:val="00157977"/>
    <w:rsid w:val="00160199"/>
    <w:rsid w:val="00161125"/>
    <w:rsid w:val="00163F6A"/>
    <w:rsid w:val="001645E9"/>
    <w:rsid w:val="001658D3"/>
    <w:rsid w:val="00171943"/>
    <w:rsid w:val="001722A1"/>
    <w:rsid w:val="00172596"/>
    <w:rsid w:val="00174858"/>
    <w:rsid w:val="0017589B"/>
    <w:rsid w:val="00177F3A"/>
    <w:rsid w:val="00180A30"/>
    <w:rsid w:val="00181683"/>
    <w:rsid w:val="00183507"/>
    <w:rsid w:val="001840C1"/>
    <w:rsid w:val="00184AF0"/>
    <w:rsid w:val="00185398"/>
    <w:rsid w:val="00185CBB"/>
    <w:rsid w:val="00186686"/>
    <w:rsid w:val="00187632"/>
    <w:rsid w:val="00190A71"/>
    <w:rsid w:val="00192225"/>
    <w:rsid w:val="00192AD3"/>
    <w:rsid w:val="00195C60"/>
    <w:rsid w:val="0019608A"/>
    <w:rsid w:val="001965EE"/>
    <w:rsid w:val="001969C4"/>
    <w:rsid w:val="001A00EE"/>
    <w:rsid w:val="001A254D"/>
    <w:rsid w:val="001A2878"/>
    <w:rsid w:val="001A3083"/>
    <w:rsid w:val="001A4456"/>
    <w:rsid w:val="001A5A90"/>
    <w:rsid w:val="001A65CD"/>
    <w:rsid w:val="001A7C3A"/>
    <w:rsid w:val="001B2FE5"/>
    <w:rsid w:val="001B309E"/>
    <w:rsid w:val="001B3A44"/>
    <w:rsid w:val="001B3E3F"/>
    <w:rsid w:val="001B3E72"/>
    <w:rsid w:val="001B448B"/>
    <w:rsid w:val="001B49AE"/>
    <w:rsid w:val="001B49F1"/>
    <w:rsid w:val="001B6112"/>
    <w:rsid w:val="001B6696"/>
    <w:rsid w:val="001C0A14"/>
    <w:rsid w:val="001C3FD1"/>
    <w:rsid w:val="001C4D0A"/>
    <w:rsid w:val="001C5C96"/>
    <w:rsid w:val="001C68A5"/>
    <w:rsid w:val="001D1C20"/>
    <w:rsid w:val="001D237B"/>
    <w:rsid w:val="001D2547"/>
    <w:rsid w:val="001D2F57"/>
    <w:rsid w:val="001D3BD0"/>
    <w:rsid w:val="001D4F7C"/>
    <w:rsid w:val="001D5212"/>
    <w:rsid w:val="001D62AC"/>
    <w:rsid w:val="001D6471"/>
    <w:rsid w:val="001D7F65"/>
    <w:rsid w:val="001E0188"/>
    <w:rsid w:val="001E15AF"/>
    <w:rsid w:val="001E32D7"/>
    <w:rsid w:val="001E37CF"/>
    <w:rsid w:val="001E65ED"/>
    <w:rsid w:val="001E68D4"/>
    <w:rsid w:val="001F07A4"/>
    <w:rsid w:val="001F3E02"/>
    <w:rsid w:val="001F3F65"/>
    <w:rsid w:val="001F6338"/>
    <w:rsid w:val="001F74EC"/>
    <w:rsid w:val="002000D3"/>
    <w:rsid w:val="00201388"/>
    <w:rsid w:val="00203B25"/>
    <w:rsid w:val="00204885"/>
    <w:rsid w:val="002051E5"/>
    <w:rsid w:val="00205951"/>
    <w:rsid w:val="00205FBE"/>
    <w:rsid w:val="00207733"/>
    <w:rsid w:val="00207806"/>
    <w:rsid w:val="00207CBD"/>
    <w:rsid w:val="002109B1"/>
    <w:rsid w:val="00213BE9"/>
    <w:rsid w:val="0021474F"/>
    <w:rsid w:val="00214D15"/>
    <w:rsid w:val="00215356"/>
    <w:rsid w:val="00215A5C"/>
    <w:rsid w:val="002178D4"/>
    <w:rsid w:val="0022047D"/>
    <w:rsid w:val="00220619"/>
    <w:rsid w:val="002216FA"/>
    <w:rsid w:val="002223C4"/>
    <w:rsid w:val="00222608"/>
    <w:rsid w:val="00222CF4"/>
    <w:rsid w:val="00224AA9"/>
    <w:rsid w:val="00224E7C"/>
    <w:rsid w:val="00227402"/>
    <w:rsid w:val="0023099F"/>
    <w:rsid w:val="00230E07"/>
    <w:rsid w:val="002347A0"/>
    <w:rsid w:val="00235F23"/>
    <w:rsid w:val="00240CD2"/>
    <w:rsid w:val="00241A36"/>
    <w:rsid w:val="002431F2"/>
    <w:rsid w:val="00243FDF"/>
    <w:rsid w:val="00245273"/>
    <w:rsid w:val="0024757E"/>
    <w:rsid w:val="00247C04"/>
    <w:rsid w:val="00250F1F"/>
    <w:rsid w:val="00251DFA"/>
    <w:rsid w:val="002536BC"/>
    <w:rsid w:val="00253BF1"/>
    <w:rsid w:val="00255488"/>
    <w:rsid w:val="00256EB8"/>
    <w:rsid w:val="00257B10"/>
    <w:rsid w:val="00257C60"/>
    <w:rsid w:val="00260693"/>
    <w:rsid w:val="0026360D"/>
    <w:rsid w:val="002701DD"/>
    <w:rsid w:val="002713F0"/>
    <w:rsid w:val="0027277B"/>
    <w:rsid w:val="00272E3D"/>
    <w:rsid w:val="00273D31"/>
    <w:rsid w:val="00273E7E"/>
    <w:rsid w:val="002757C4"/>
    <w:rsid w:val="00276213"/>
    <w:rsid w:val="002805B0"/>
    <w:rsid w:val="00280620"/>
    <w:rsid w:val="00280CA2"/>
    <w:rsid w:val="00281984"/>
    <w:rsid w:val="00284B0B"/>
    <w:rsid w:val="00286652"/>
    <w:rsid w:val="0029026A"/>
    <w:rsid w:val="00290D1A"/>
    <w:rsid w:val="00292541"/>
    <w:rsid w:val="00297943"/>
    <w:rsid w:val="00297A99"/>
    <w:rsid w:val="002A0E64"/>
    <w:rsid w:val="002A115E"/>
    <w:rsid w:val="002A1B37"/>
    <w:rsid w:val="002A4AAD"/>
    <w:rsid w:val="002A5A68"/>
    <w:rsid w:val="002A5BC0"/>
    <w:rsid w:val="002A7906"/>
    <w:rsid w:val="002B2084"/>
    <w:rsid w:val="002B650D"/>
    <w:rsid w:val="002B68E8"/>
    <w:rsid w:val="002C0DB0"/>
    <w:rsid w:val="002C1F58"/>
    <w:rsid w:val="002C3F90"/>
    <w:rsid w:val="002C4518"/>
    <w:rsid w:val="002C55A9"/>
    <w:rsid w:val="002C7B5D"/>
    <w:rsid w:val="002D1ED8"/>
    <w:rsid w:val="002D26BE"/>
    <w:rsid w:val="002D5BC6"/>
    <w:rsid w:val="002D6A19"/>
    <w:rsid w:val="002D7F1E"/>
    <w:rsid w:val="002E1B90"/>
    <w:rsid w:val="002E4145"/>
    <w:rsid w:val="002E41AC"/>
    <w:rsid w:val="002E465E"/>
    <w:rsid w:val="002E53B8"/>
    <w:rsid w:val="002E57C9"/>
    <w:rsid w:val="002E5C3C"/>
    <w:rsid w:val="002E7E9F"/>
    <w:rsid w:val="002F133C"/>
    <w:rsid w:val="002F16B8"/>
    <w:rsid w:val="002F1D4B"/>
    <w:rsid w:val="002F20C1"/>
    <w:rsid w:val="002F2FA3"/>
    <w:rsid w:val="002F48CC"/>
    <w:rsid w:val="002F6500"/>
    <w:rsid w:val="002F7271"/>
    <w:rsid w:val="00301E2D"/>
    <w:rsid w:val="00302D90"/>
    <w:rsid w:val="00303691"/>
    <w:rsid w:val="00303C0E"/>
    <w:rsid w:val="00311F8D"/>
    <w:rsid w:val="00317E62"/>
    <w:rsid w:val="00321BFC"/>
    <w:rsid w:val="0032290C"/>
    <w:rsid w:val="00322B25"/>
    <w:rsid w:val="00324E16"/>
    <w:rsid w:val="00324EE5"/>
    <w:rsid w:val="00325494"/>
    <w:rsid w:val="003266E8"/>
    <w:rsid w:val="00327044"/>
    <w:rsid w:val="00332B1F"/>
    <w:rsid w:val="00334305"/>
    <w:rsid w:val="0033470F"/>
    <w:rsid w:val="003400D1"/>
    <w:rsid w:val="00340A41"/>
    <w:rsid w:val="00343CF4"/>
    <w:rsid w:val="00344072"/>
    <w:rsid w:val="00346B03"/>
    <w:rsid w:val="00346D6D"/>
    <w:rsid w:val="00352650"/>
    <w:rsid w:val="003560EE"/>
    <w:rsid w:val="003566E0"/>
    <w:rsid w:val="00361E4B"/>
    <w:rsid w:val="003625C1"/>
    <w:rsid w:val="0036269E"/>
    <w:rsid w:val="003639E4"/>
    <w:rsid w:val="00365FA4"/>
    <w:rsid w:val="00366DD5"/>
    <w:rsid w:val="00367441"/>
    <w:rsid w:val="0037115A"/>
    <w:rsid w:val="00371CF5"/>
    <w:rsid w:val="00372239"/>
    <w:rsid w:val="003724A1"/>
    <w:rsid w:val="00373646"/>
    <w:rsid w:val="00373F56"/>
    <w:rsid w:val="00377D3B"/>
    <w:rsid w:val="003809CB"/>
    <w:rsid w:val="00384301"/>
    <w:rsid w:val="003856C2"/>
    <w:rsid w:val="003856FB"/>
    <w:rsid w:val="0038757B"/>
    <w:rsid w:val="003879F5"/>
    <w:rsid w:val="00392B7D"/>
    <w:rsid w:val="00393F46"/>
    <w:rsid w:val="003941BA"/>
    <w:rsid w:val="00395990"/>
    <w:rsid w:val="0039659F"/>
    <w:rsid w:val="003A03B9"/>
    <w:rsid w:val="003A10E7"/>
    <w:rsid w:val="003A1267"/>
    <w:rsid w:val="003A2E3F"/>
    <w:rsid w:val="003A4FB2"/>
    <w:rsid w:val="003A78C6"/>
    <w:rsid w:val="003B03A9"/>
    <w:rsid w:val="003B0C8F"/>
    <w:rsid w:val="003B0E3B"/>
    <w:rsid w:val="003B1CAE"/>
    <w:rsid w:val="003B25C3"/>
    <w:rsid w:val="003B2EFB"/>
    <w:rsid w:val="003B5B8A"/>
    <w:rsid w:val="003B7D6A"/>
    <w:rsid w:val="003C165E"/>
    <w:rsid w:val="003C4DEB"/>
    <w:rsid w:val="003C5C8F"/>
    <w:rsid w:val="003C6135"/>
    <w:rsid w:val="003D0434"/>
    <w:rsid w:val="003D111F"/>
    <w:rsid w:val="003D158A"/>
    <w:rsid w:val="003D209A"/>
    <w:rsid w:val="003D235B"/>
    <w:rsid w:val="003D3571"/>
    <w:rsid w:val="003D5F41"/>
    <w:rsid w:val="003E0AB3"/>
    <w:rsid w:val="003E0B21"/>
    <w:rsid w:val="003E0E73"/>
    <w:rsid w:val="003E0FFF"/>
    <w:rsid w:val="003E26B9"/>
    <w:rsid w:val="003E2784"/>
    <w:rsid w:val="003E2F92"/>
    <w:rsid w:val="003E6058"/>
    <w:rsid w:val="003F22A7"/>
    <w:rsid w:val="003F3AD0"/>
    <w:rsid w:val="003F4C09"/>
    <w:rsid w:val="003F595C"/>
    <w:rsid w:val="003F6473"/>
    <w:rsid w:val="004004D4"/>
    <w:rsid w:val="00401465"/>
    <w:rsid w:val="004024FE"/>
    <w:rsid w:val="00403E59"/>
    <w:rsid w:val="00404913"/>
    <w:rsid w:val="00406A33"/>
    <w:rsid w:val="0041036B"/>
    <w:rsid w:val="00412830"/>
    <w:rsid w:val="00412FEB"/>
    <w:rsid w:val="00413435"/>
    <w:rsid w:val="004135D2"/>
    <w:rsid w:val="004138E9"/>
    <w:rsid w:val="004141E3"/>
    <w:rsid w:val="0041424B"/>
    <w:rsid w:val="00417E6B"/>
    <w:rsid w:val="00417F44"/>
    <w:rsid w:val="00422B85"/>
    <w:rsid w:val="00424406"/>
    <w:rsid w:val="00424AB6"/>
    <w:rsid w:val="00424EA1"/>
    <w:rsid w:val="004314C0"/>
    <w:rsid w:val="00431F1A"/>
    <w:rsid w:val="004336A3"/>
    <w:rsid w:val="00433C7B"/>
    <w:rsid w:val="004342B0"/>
    <w:rsid w:val="004427EB"/>
    <w:rsid w:val="00444438"/>
    <w:rsid w:val="00444F3B"/>
    <w:rsid w:val="004509B0"/>
    <w:rsid w:val="004526EA"/>
    <w:rsid w:val="0045297D"/>
    <w:rsid w:val="00452A34"/>
    <w:rsid w:val="0045611C"/>
    <w:rsid w:val="00460684"/>
    <w:rsid w:val="00461CF3"/>
    <w:rsid w:val="004641BE"/>
    <w:rsid w:val="00464B28"/>
    <w:rsid w:val="00466D75"/>
    <w:rsid w:val="00471CC4"/>
    <w:rsid w:val="00474C9E"/>
    <w:rsid w:val="00476896"/>
    <w:rsid w:val="00476C42"/>
    <w:rsid w:val="00477510"/>
    <w:rsid w:val="00477A3A"/>
    <w:rsid w:val="00477DFB"/>
    <w:rsid w:val="0048181C"/>
    <w:rsid w:val="004841EF"/>
    <w:rsid w:val="004854FD"/>
    <w:rsid w:val="00486236"/>
    <w:rsid w:val="004864C2"/>
    <w:rsid w:val="00486A3D"/>
    <w:rsid w:val="0049019A"/>
    <w:rsid w:val="00491014"/>
    <w:rsid w:val="00491412"/>
    <w:rsid w:val="0049256B"/>
    <w:rsid w:val="00492C02"/>
    <w:rsid w:val="0049405C"/>
    <w:rsid w:val="00494162"/>
    <w:rsid w:val="00495765"/>
    <w:rsid w:val="00495838"/>
    <w:rsid w:val="00495C86"/>
    <w:rsid w:val="00497D1E"/>
    <w:rsid w:val="00497E00"/>
    <w:rsid w:val="004A0D59"/>
    <w:rsid w:val="004A188C"/>
    <w:rsid w:val="004A2072"/>
    <w:rsid w:val="004A26D5"/>
    <w:rsid w:val="004A27F5"/>
    <w:rsid w:val="004A489D"/>
    <w:rsid w:val="004A4C62"/>
    <w:rsid w:val="004A51AA"/>
    <w:rsid w:val="004A5CFB"/>
    <w:rsid w:val="004A61CE"/>
    <w:rsid w:val="004A6EA0"/>
    <w:rsid w:val="004A7302"/>
    <w:rsid w:val="004B0568"/>
    <w:rsid w:val="004B2F03"/>
    <w:rsid w:val="004B35D2"/>
    <w:rsid w:val="004B4250"/>
    <w:rsid w:val="004B59F1"/>
    <w:rsid w:val="004B6A96"/>
    <w:rsid w:val="004B713F"/>
    <w:rsid w:val="004B71F6"/>
    <w:rsid w:val="004B7CF5"/>
    <w:rsid w:val="004C0481"/>
    <w:rsid w:val="004C1961"/>
    <w:rsid w:val="004C3AE6"/>
    <w:rsid w:val="004C3C28"/>
    <w:rsid w:val="004C3D60"/>
    <w:rsid w:val="004C403A"/>
    <w:rsid w:val="004C532A"/>
    <w:rsid w:val="004C7A26"/>
    <w:rsid w:val="004D1107"/>
    <w:rsid w:val="004D1C63"/>
    <w:rsid w:val="004D2170"/>
    <w:rsid w:val="004D44FA"/>
    <w:rsid w:val="004D6A3B"/>
    <w:rsid w:val="004D72BF"/>
    <w:rsid w:val="004E0A15"/>
    <w:rsid w:val="004E1375"/>
    <w:rsid w:val="004E4352"/>
    <w:rsid w:val="004E4C78"/>
    <w:rsid w:val="004E6EFC"/>
    <w:rsid w:val="004F0476"/>
    <w:rsid w:val="004F0DD6"/>
    <w:rsid w:val="004F2274"/>
    <w:rsid w:val="004F282F"/>
    <w:rsid w:val="004F2DA0"/>
    <w:rsid w:val="004F43D3"/>
    <w:rsid w:val="004F5B03"/>
    <w:rsid w:val="004F5FBF"/>
    <w:rsid w:val="00500B15"/>
    <w:rsid w:val="0050152E"/>
    <w:rsid w:val="005021D7"/>
    <w:rsid w:val="00502DFF"/>
    <w:rsid w:val="00504B53"/>
    <w:rsid w:val="005076A0"/>
    <w:rsid w:val="005114B3"/>
    <w:rsid w:val="00514458"/>
    <w:rsid w:val="005161E1"/>
    <w:rsid w:val="00522340"/>
    <w:rsid w:val="00522A0E"/>
    <w:rsid w:val="0052584B"/>
    <w:rsid w:val="00525FA0"/>
    <w:rsid w:val="005260A0"/>
    <w:rsid w:val="00527ACF"/>
    <w:rsid w:val="0053156F"/>
    <w:rsid w:val="005318D2"/>
    <w:rsid w:val="00535402"/>
    <w:rsid w:val="00535D5B"/>
    <w:rsid w:val="00535E77"/>
    <w:rsid w:val="00535F6A"/>
    <w:rsid w:val="00537399"/>
    <w:rsid w:val="00540B38"/>
    <w:rsid w:val="00542601"/>
    <w:rsid w:val="0054424C"/>
    <w:rsid w:val="00544AB8"/>
    <w:rsid w:val="0054566F"/>
    <w:rsid w:val="005501CC"/>
    <w:rsid w:val="005505F2"/>
    <w:rsid w:val="005512ED"/>
    <w:rsid w:val="00552E9F"/>
    <w:rsid w:val="00553A3C"/>
    <w:rsid w:val="005550CA"/>
    <w:rsid w:val="00555A49"/>
    <w:rsid w:val="00556BA9"/>
    <w:rsid w:val="00557242"/>
    <w:rsid w:val="00557E53"/>
    <w:rsid w:val="0056088C"/>
    <w:rsid w:val="005629C8"/>
    <w:rsid w:val="00563C3D"/>
    <w:rsid w:val="00564E9D"/>
    <w:rsid w:val="00567C96"/>
    <w:rsid w:val="0057012D"/>
    <w:rsid w:val="0057391C"/>
    <w:rsid w:val="00574835"/>
    <w:rsid w:val="0057710E"/>
    <w:rsid w:val="00582C98"/>
    <w:rsid w:val="00584452"/>
    <w:rsid w:val="00585BE6"/>
    <w:rsid w:val="005861DE"/>
    <w:rsid w:val="00586BED"/>
    <w:rsid w:val="00586E4C"/>
    <w:rsid w:val="0058731A"/>
    <w:rsid w:val="00590ADB"/>
    <w:rsid w:val="00591199"/>
    <w:rsid w:val="00592DA0"/>
    <w:rsid w:val="00593F5D"/>
    <w:rsid w:val="005951F4"/>
    <w:rsid w:val="00595635"/>
    <w:rsid w:val="005967AD"/>
    <w:rsid w:val="00596B3A"/>
    <w:rsid w:val="005A1A2C"/>
    <w:rsid w:val="005A298A"/>
    <w:rsid w:val="005A2B4B"/>
    <w:rsid w:val="005A30EB"/>
    <w:rsid w:val="005A31F9"/>
    <w:rsid w:val="005A394A"/>
    <w:rsid w:val="005A421C"/>
    <w:rsid w:val="005A4A30"/>
    <w:rsid w:val="005A5623"/>
    <w:rsid w:val="005A5CD5"/>
    <w:rsid w:val="005A6214"/>
    <w:rsid w:val="005A7578"/>
    <w:rsid w:val="005A75E8"/>
    <w:rsid w:val="005B1C6B"/>
    <w:rsid w:val="005B244A"/>
    <w:rsid w:val="005B2670"/>
    <w:rsid w:val="005B4F17"/>
    <w:rsid w:val="005B4FAD"/>
    <w:rsid w:val="005B5499"/>
    <w:rsid w:val="005B56A3"/>
    <w:rsid w:val="005B5900"/>
    <w:rsid w:val="005B7100"/>
    <w:rsid w:val="005C0EA6"/>
    <w:rsid w:val="005C1001"/>
    <w:rsid w:val="005C1F61"/>
    <w:rsid w:val="005C2402"/>
    <w:rsid w:val="005C24E3"/>
    <w:rsid w:val="005C354F"/>
    <w:rsid w:val="005C35E3"/>
    <w:rsid w:val="005D1226"/>
    <w:rsid w:val="005D127B"/>
    <w:rsid w:val="005D1CBB"/>
    <w:rsid w:val="005D2611"/>
    <w:rsid w:val="005D4CD7"/>
    <w:rsid w:val="005D5340"/>
    <w:rsid w:val="005D5AB6"/>
    <w:rsid w:val="005D6465"/>
    <w:rsid w:val="005D6962"/>
    <w:rsid w:val="005E22B3"/>
    <w:rsid w:val="005E35DD"/>
    <w:rsid w:val="005E3B0E"/>
    <w:rsid w:val="005E3C8E"/>
    <w:rsid w:val="005E54B7"/>
    <w:rsid w:val="005E68E0"/>
    <w:rsid w:val="005E71AA"/>
    <w:rsid w:val="005F1255"/>
    <w:rsid w:val="005F3D89"/>
    <w:rsid w:val="005F5776"/>
    <w:rsid w:val="005F66CF"/>
    <w:rsid w:val="005F7568"/>
    <w:rsid w:val="00600110"/>
    <w:rsid w:val="00601489"/>
    <w:rsid w:val="006022BC"/>
    <w:rsid w:val="00602B83"/>
    <w:rsid w:val="00604303"/>
    <w:rsid w:val="00604906"/>
    <w:rsid w:val="00605710"/>
    <w:rsid w:val="00605CD2"/>
    <w:rsid w:val="00606FA1"/>
    <w:rsid w:val="00607D66"/>
    <w:rsid w:val="00612F2A"/>
    <w:rsid w:val="0061516B"/>
    <w:rsid w:val="0061758A"/>
    <w:rsid w:val="006201A2"/>
    <w:rsid w:val="00622801"/>
    <w:rsid w:val="00623AC4"/>
    <w:rsid w:val="00623B03"/>
    <w:rsid w:val="00623D29"/>
    <w:rsid w:val="0062507B"/>
    <w:rsid w:val="006254FC"/>
    <w:rsid w:val="00626E6F"/>
    <w:rsid w:val="0063045B"/>
    <w:rsid w:val="00631E19"/>
    <w:rsid w:val="00633D6F"/>
    <w:rsid w:val="00634B1A"/>
    <w:rsid w:val="006355A3"/>
    <w:rsid w:val="00636451"/>
    <w:rsid w:val="00640AB5"/>
    <w:rsid w:val="00643238"/>
    <w:rsid w:val="006436A1"/>
    <w:rsid w:val="00644164"/>
    <w:rsid w:val="00644901"/>
    <w:rsid w:val="00645A8B"/>
    <w:rsid w:val="00645E14"/>
    <w:rsid w:val="00647165"/>
    <w:rsid w:val="006471BC"/>
    <w:rsid w:val="006478D7"/>
    <w:rsid w:val="0065004F"/>
    <w:rsid w:val="006512AA"/>
    <w:rsid w:val="00653242"/>
    <w:rsid w:val="006534AB"/>
    <w:rsid w:val="00653CB9"/>
    <w:rsid w:val="00655FEB"/>
    <w:rsid w:val="00656BB2"/>
    <w:rsid w:val="00656E59"/>
    <w:rsid w:val="00661689"/>
    <w:rsid w:val="006635D3"/>
    <w:rsid w:val="006641BC"/>
    <w:rsid w:val="00665142"/>
    <w:rsid w:val="006657CB"/>
    <w:rsid w:val="0066611F"/>
    <w:rsid w:val="00672094"/>
    <w:rsid w:val="00675713"/>
    <w:rsid w:val="006775A9"/>
    <w:rsid w:val="00680849"/>
    <w:rsid w:val="006808B5"/>
    <w:rsid w:val="006812E9"/>
    <w:rsid w:val="0068196D"/>
    <w:rsid w:val="00681EE7"/>
    <w:rsid w:val="00682023"/>
    <w:rsid w:val="00682924"/>
    <w:rsid w:val="00685B70"/>
    <w:rsid w:val="00685C92"/>
    <w:rsid w:val="0068612B"/>
    <w:rsid w:val="00686B86"/>
    <w:rsid w:val="0069425F"/>
    <w:rsid w:val="00694364"/>
    <w:rsid w:val="00694C21"/>
    <w:rsid w:val="00694FE5"/>
    <w:rsid w:val="00695BE4"/>
    <w:rsid w:val="00696B1F"/>
    <w:rsid w:val="006974B4"/>
    <w:rsid w:val="00697B61"/>
    <w:rsid w:val="006A0A95"/>
    <w:rsid w:val="006A19CA"/>
    <w:rsid w:val="006A2764"/>
    <w:rsid w:val="006A2E92"/>
    <w:rsid w:val="006A3324"/>
    <w:rsid w:val="006A44BB"/>
    <w:rsid w:val="006A49D2"/>
    <w:rsid w:val="006A720B"/>
    <w:rsid w:val="006A78B5"/>
    <w:rsid w:val="006A79AD"/>
    <w:rsid w:val="006B10C0"/>
    <w:rsid w:val="006B1ACD"/>
    <w:rsid w:val="006B1CE9"/>
    <w:rsid w:val="006B4C4A"/>
    <w:rsid w:val="006B7271"/>
    <w:rsid w:val="006C1D42"/>
    <w:rsid w:val="006C2BEF"/>
    <w:rsid w:val="006C2CA7"/>
    <w:rsid w:val="006C51A2"/>
    <w:rsid w:val="006C5988"/>
    <w:rsid w:val="006C730C"/>
    <w:rsid w:val="006C7796"/>
    <w:rsid w:val="006C7814"/>
    <w:rsid w:val="006D0C33"/>
    <w:rsid w:val="006D32C4"/>
    <w:rsid w:val="006D7527"/>
    <w:rsid w:val="006E0E09"/>
    <w:rsid w:val="006E0FA7"/>
    <w:rsid w:val="006E162B"/>
    <w:rsid w:val="006E16A0"/>
    <w:rsid w:val="006E3127"/>
    <w:rsid w:val="006E3914"/>
    <w:rsid w:val="006E52B6"/>
    <w:rsid w:val="006E648E"/>
    <w:rsid w:val="006F0020"/>
    <w:rsid w:val="006F13E4"/>
    <w:rsid w:val="006F1663"/>
    <w:rsid w:val="006F1EAE"/>
    <w:rsid w:val="006F2463"/>
    <w:rsid w:val="006F2F56"/>
    <w:rsid w:val="006F4111"/>
    <w:rsid w:val="006F587E"/>
    <w:rsid w:val="006F5E0D"/>
    <w:rsid w:val="006F6255"/>
    <w:rsid w:val="006F6925"/>
    <w:rsid w:val="006F7FB2"/>
    <w:rsid w:val="007002D5"/>
    <w:rsid w:val="0070119C"/>
    <w:rsid w:val="00702719"/>
    <w:rsid w:val="00704333"/>
    <w:rsid w:val="007048C2"/>
    <w:rsid w:val="00705018"/>
    <w:rsid w:val="00705CC7"/>
    <w:rsid w:val="00706BD9"/>
    <w:rsid w:val="00711A7C"/>
    <w:rsid w:val="00712DD5"/>
    <w:rsid w:val="007132BD"/>
    <w:rsid w:val="0071388A"/>
    <w:rsid w:val="00714C79"/>
    <w:rsid w:val="00714E3E"/>
    <w:rsid w:val="00714EE2"/>
    <w:rsid w:val="007160BA"/>
    <w:rsid w:val="0072003C"/>
    <w:rsid w:val="00720933"/>
    <w:rsid w:val="00723854"/>
    <w:rsid w:val="00723BAC"/>
    <w:rsid w:val="00725F5F"/>
    <w:rsid w:val="00727181"/>
    <w:rsid w:val="007343B2"/>
    <w:rsid w:val="00735B29"/>
    <w:rsid w:val="00735C20"/>
    <w:rsid w:val="0073651A"/>
    <w:rsid w:val="007366CB"/>
    <w:rsid w:val="0073775D"/>
    <w:rsid w:val="007409F0"/>
    <w:rsid w:val="00741FAE"/>
    <w:rsid w:val="007515CF"/>
    <w:rsid w:val="007519AF"/>
    <w:rsid w:val="007524EA"/>
    <w:rsid w:val="00754C61"/>
    <w:rsid w:val="0075624B"/>
    <w:rsid w:val="007565CF"/>
    <w:rsid w:val="0075701F"/>
    <w:rsid w:val="00757617"/>
    <w:rsid w:val="00757ED6"/>
    <w:rsid w:val="00760569"/>
    <w:rsid w:val="0076421B"/>
    <w:rsid w:val="0076535E"/>
    <w:rsid w:val="007669B3"/>
    <w:rsid w:val="00766C89"/>
    <w:rsid w:val="0076791D"/>
    <w:rsid w:val="007701D6"/>
    <w:rsid w:val="0077050C"/>
    <w:rsid w:val="00771ACB"/>
    <w:rsid w:val="007721F3"/>
    <w:rsid w:val="00776456"/>
    <w:rsid w:val="0077683C"/>
    <w:rsid w:val="0077719F"/>
    <w:rsid w:val="00777C8B"/>
    <w:rsid w:val="00777EEE"/>
    <w:rsid w:val="00780013"/>
    <w:rsid w:val="00780981"/>
    <w:rsid w:val="00782B6F"/>
    <w:rsid w:val="00782F73"/>
    <w:rsid w:val="007840CD"/>
    <w:rsid w:val="007841D5"/>
    <w:rsid w:val="00784806"/>
    <w:rsid w:val="007850C4"/>
    <w:rsid w:val="007852B9"/>
    <w:rsid w:val="007858D1"/>
    <w:rsid w:val="00785FD2"/>
    <w:rsid w:val="00786057"/>
    <w:rsid w:val="0078618E"/>
    <w:rsid w:val="0078622C"/>
    <w:rsid w:val="00786AED"/>
    <w:rsid w:val="0078716D"/>
    <w:rsid w:val="007878AC"/>
    <w:rsid w:val="00787D2B"/>
    <w:rsid w:val="007911E1"/>
    <w:rsid w:val="00791E96"/>
    <w:rsid w:val="0079513F"/>
    <w:rsid w:val="007952CD"/>
    <w:rsid w:val="00795706"/>
    <w:rsid w:val="0079672D"/>
    <w:rsid w:val="007A089B"/>
    <w:rsid w:val="007A1FD6"/>
    <w:rsid w:val="007A336D"/>
    <w:rsid w:val="007A49BC"/>
    <w:rsid w:val="007A5501"/>
    <w:rsid w:val="007A6B39"/>
    <w:rsid w:val="007A6DF1"/>
    <w:rsid w:val="007A77D1"/>
    <w:rsid w:val="007B0021"/>
    <w:rsid w:val="007B10B8"/>
    <w:rsid w:val="007B17E6"/>
    <w:rsid w:val="007B1CEE"/>
    <w:rsid w:val="007B3EC4"/>
    <w:rsid w:val="007B4503"/>
    <w:rsid w:val="007B4B9A"/>
    <w:rsid w:val="007C03BE"/>
    <w:rsid w:val="007C13B3"/>
    <w:rsid w:val="007C1C15"/>
    <w:rsid w:val="007C3816"/>
    <w:rsid w:val="007C4A12"/>
    <w:rsid w:val="007C5DC3"/>
    <w:rsid w:val="007C6416"/>
    <w:rsid w:val="007C6584"/>
    <w:rsid w:val="007D12F1"/>
    <w:rsid w:val="007D1AF3"/>
    <w:rsid w:val="007D1BD6"/>
    <w:rsid w:val="007D2886"/>
    <w:rsid w:val="007D39F9"/>
    <w:rsid w:val="007D698B"/>
    <w:rsid w:val="007D6D4A"/>
    <w:rsid w:val="007D799E"/>
    <w:rsid w:val="007E01A2"/>
    <w:rsid w:val="007E0F5A"/>
    <w:rsid w:val="007E1713"/>
    <w:rsid w:val="007E1B9D"/>
    <w:rsid w:val="007E29FA"/>
    <w:rsid w:val="007E2B04"/>
    <w:rsid w:val="007E32BE"/>
    <w:rsid w:val="007E5D41"/>
    <w:rsid w:val="007E6191"/>
    <w:rsid w:val="007E6DAD"/>
    <w:rsid w:val="007E7A80"/>
    <w:rsid w:val="007F02C2"/>
    <w:rsid w:val="007F02D3"/>
    <w:rsid w:val="007F1374"/>
    <w:rsid w:val="007F3388"/>
    <w:rsid w:val="007F428A"/>
    <w:rsid w:val="007F462A"/>
    <w:rsid w:val="007F4BB5"/>
    <w:rsid w:val="007F5267"/>
    <w:rsid w:val="007F5C13"/>
    <w:rsid w:val="007F6473"/>
    <w:rsid w:val="00802A43"/>
    <w:rsid w:val="00802AE7"/>
    <w:rsid w:val="00804EE2"/>
    <w:rsid w:val="0080510E"/>
    <w:rsid w:val="00806FB2"/>
    <w:rsid w:val="0081022A"/>
    <w:rsid w:val="008116C9"/>
    <w:rsid w:val="00812A20"/>
    <w:rsid w:val="00813178"/>
    <w:rsid w:val="00815685"/>
    <w:rsid w:val="00821C1A"/>
    <w:rsid w:val="00822048"/>
    <w:rsid w:val="008227F7"/>
    <w:rsid w:val="00822D09"/>
    <w:rsid w:val="008231A2"/>
    <w:rsid w:val="008246FC"/>
    <w:rsid w:val="00824E6F"/>
    <w:rsid w:val="008250E8"/>
    <w:rsid w:val="00827AB0"/>
    <w:rsid w:val="00827B21"/>
    <w:rsid w:val="00827B70"/>
    <w:rsid w:val="00827D76"/>
    <w:rsid w:val="008300D1"/>
    <w:rsid w:val="00830674"/>
    <w:rsid w:val="008312FD"/>
    <w:rsid w:val="0083445F"/>
    <w:rsid w:val="0083559C"/>
    <w:rsid w:val="00836833"/>
    <w:rsid w:val="00836FD0"/>
    <w:rsid w:val="00841461"/>
    <w:rsid w:val="00842D28"/>
    <w:rsid w:val="00843EDC"/>
    <w:rsid w:val="00845A8D"/>
    <w:rsid w:val="0084666C"/>
    <w:rsid w:val="00850130"/>
    <w:rsid w:val="00850B30"/>
    <w:rsid w:val="00850EEC"/>
    <w:rsid w:val="0085159C"/>
    <w:rsid w:val="00851771"/>
    <w:rsid w:val="008530FA"/>
    <w:rsid w:val="0085469C"/>
    <w:rsid w:val="00855563"/>
    <w:rsid w:val="008556E9"/>
    <w:rsid w:val="008557A0"/>
    <w:rsid w:val="00855CE2"/>
    <w:rsid w:val="00857575"/>
    <w:rsid w:val="00857CD6"/>
    <w:rsid w:val="008605D5"/>
    <w:rsid w:val="00860D85"/>
    <w:rsid w:val="008618C2"/>
    <w:rsid w:val="008618C7"/>
    <w:rsid w:val="0086208D"/>
    <w:rsid w:val="008628AE"/>
    <w:rsid w:val="0086575D"/>
    <w:rsid w:val="00866A08"/>
    <w:rsid w:val="00870405"/>
    <w:rsid w:val="00870532"/>
    <w:rsid w:val="0087523C"/>
    <w:rsid w:val="0087582C"/>
    <w:rsid w:val="00876453"/>
    <w:rsid w:val="008772E8"/>
    <w:rsid w:val="00877B33"/>
    <w:rsid w:val="00881C30"/>
    <w:rsid w:val="008837B6"/>
    <w:rsid w:val="00884219"/>
    <w:rsid w:val="0088603F"/>
    <w:rsid w:val="008873DD"/>
    <w:rsid w:val="00887860"/>
    <w:rsid w:val="00891425"/>
    <w:rsid w:val="0089437C"/>
    <w:rsid w:val="00895149"/>
    <w:rsid w:val="008958E8"/>
    <w:rsid w:val="00897F89"/>
    <w:rsid w:val="008A04D2"/>
    <w:rsid w:val="008A061B"/>
    <w:rsid w:val="008A0E4F"/>
    <w:rsid w:val="008A369A"/>
    <w:rsid w:val="008A4B64"/>
    <w:rsid w:val="008A602A"/>
    <w:rsid w:val="008A67A6"/>
    <w:rsid w:val="008A6947"/>
    <w:rsid w:val="008A6FBB"/>
    <w:rsid w:val="008A72A1"/>
    <w:rsid w:val="008A73B2"/>
    <w:rsid w:val="008B111A"/>
    <w:rsid w:val="008B1CD3"/>
    <w:rsid w:val="008B2ACF"/>
    <w:rsid w:val="008B39A9"/>
    <w:rsid w:val="008B4F65"/>
    <w:rsid w:val="008B5E1B"/>
    <w:rsid w:val="008B7C79"/>
    <w:rsid w:val="008C0EF9"/>
    <w:rsid w:val="008C2320"/>
    <w:rsid w:val="008C2767"/>
    <w:rsid w:val="008C3A4C"/>
    <w:rsid w:val="008C3ABA"/>
    <w:rsid w:val="008C48D6"/>
    <w:rsid w:val="008C5BFD"/>
    <w:rsid w:val="008C7A1E"/>
    <w:rsid w:val="008C7C66"/>
    <w:rsid w:val="008D1751"/>
    <w:rsid w:val="008D2B6B"/>
    <w:rsid w:val="008D379F"/>
    <w:rsid w:val="008D4C9A"/>
    <w:rsid w:val="008D5F10"/>
    <w:rsid w:val="008D60FC"/>
    <w:rsid w:val="008D7829"/>
    <w:rsid w:val="008E01EC"/>
    <w:rsid w:val="008E0717"/>
    <w:rsid w:val="008E23CA"/>
    <w:rsid w:val="008E49E7"/>
    <w:rsid w:val="008E5F61"/>
    <w:rsid w:val="008E7718"/>
    <w:rsid w:val="008E7CEB"/>
    <w:rsid w:val="008F1E6A"/>
    <w:rsid w:val="008F3DF2"/>
    <w:rsid w:val="008F6048"/>
    <w:rsid w:val="008F6611"/>
    <w:rsid w:val="008F6D24"/>
    <w:rsid w:val="008F6FAC"/>
    <w:rsid w:val="009007C4"/>
    <w:rsid w:val="00901A43"/>
    <w:rsid w:val="00901E15"/>
    <w:rsid w:val="009040D7"/>
    <w:rsid w:val="00904447"/>
    <w:rsid w:val="00906BA0"/>
    <w:rsid w:val="009075A5"/>
    <w:rsid w:val="00911571"/>
    <w:rsid w:val="00912E22"/>
    <w:rsid w:val="00913234"/>
    <w:rsid w:val="00915682"/>
    <w:rsid w:val="00916DB1"/>
    <w:rsid w:val="00916E00"/>
    <w:rsid w:val="009178E6"/>
    <w:rsid w:val="00920802"/>
    <w:rsid w:val="00921335"/>
    <w:rsid w:val="0092398A"/>
    <w:rsid w:val="00923E02"/>
    <w:rsid w:val="0092441F"/>
    <w:rsid w:val="00924652"/>
    <w:rsid w:val="00924912"/>
    <w:rsid w:val="00925B72"/>
    <w:rsid w:val="009260B5"/>
    <w:rsid w:val="009302FD"/>
    <w:rsid w:val="009309AA"/>
    <w:rsid w:val="00934C8B"/>
    <w:rsid w:val="00934DAA"/>
    <w:rsid w:val="009362F1"/>
    <w:rsid w:val="00942295"/>
    <w:rsid w:val="00943AF6"/>
    <w:rsid w:val="0094416A"/>
    <w:rsid w:val="00944E10"/>
    <w:rsid w:val="00946E7D"/>
    <w:rsid w:val="009470BA"/>
    <w:rsid w:val="00947E95"/>
    <w:rsid w:val="00950449"/>
    <w:rsid w:val="009508F9"/>
    <w:rsid w:val="00952B29"/>
    <w:rsid w:val="00953AD8"/>
    <w:rsid w:val="00954A6D"/>
    <w:rsid w:val="00957C23"/>
    <w:rsid w:val="00960EFD"/>
    <w:rsid w:val="0096189F"/>
    <w:rsid w:val="00962150"/>
    <w:rsid w:val="0096353A"/>
    <w:rsid w:val="0096406F"/>
    <w:rsid w:val="009663F7"/>
    <w:rsid w:val="009724A4"/>
    <w:rsid w:val="0097277F"/>
    <w:rsid w:val="0097372A"/>
    <w:rsid w:val="00973A51"/>
    <w:rsid w:val="00973FA4"/>
    <w:rsid w:val="00976926"/>
    <w:rsid w:val="00977379"/>
    <w:rsid w:val="00980B86"/>
    <w:rsid w:val="00983664"/>
    <w:rsid w:val="009841BC"/>
    <w:rsid w:val="009847CD"/>
    <w:rsid w:val="00984E67"/>
    <w:rsid w:val="0098754A"/>
    <w:rsid w:val="00990671"/>
    <w:rsid w:val="00990FD4"/>
    <w:rsid w:val="00994ED8"/>
    <w:rsid w:val="009951A5"/>
    <w:rsid w:val="00995356"/>
    <w:rsid w:val="009956C8"/>
    <w:rsid w:val="00995B09"/>
    <w:rsid w:val="00996667"/>
    <w:rsid w:val="009A075D"/>
    <w:rsid w:val="009A0C44"/>
    <w:rsid w:val="009A2D35"/>
    <w:rsid w:val="009A2FC9"/>
    <w:rsid w:val="009A3F1F"/>
    <w:rsid w:val="009A5CFB"/>
    <w:rsid w:val="009A64D6"/>
    <w:rsid w:val="009A70CA"/>
    <w:rsid w:val="009A7C9C"/>
    <w:rsid w:val="009A7DA1"/>
    <w:rsid w:val="009B1CCF"/>
    <w:rsid w:val="009B1E23"/>
    <w:rsid w:val="009B3C87"/>
    <w:rsid w:val="009B4C02"/>
    <w:rsid w:val="009B5120"/>
    <w:rsid w:val="009B7E0B"/>
    <w:rsid w:val="009C1234"/>
    <w:rsid w:val="009C2123"/>
    <w:rsid w:val="009C2503"/>
    <w:rsid w:val="009C4271"/>
    <w:rsid w:val="009C496F"/>
    <w:rsid w:val="009C4DE6"/>
    <w:rsid w:val="009C5565"/>
    <w:rsid w:val="009C587E"/>
    <w:rsid w:val="009C5B1B"/>
    <w:rsid w:val="009C6A30"/>
    <w:rsid w:val="009C7F04"/>
    <w:rsid w:val="009D0276"/>
    <w:rsid w:val="009D0E75"/>
    <w:rsid w:val="009D3A45"/>
    <w:rsid w:val="009D4518"/>
    <w:rsid w:val="009D4CA6"/>
    <w:rsid w:val="009D652A"/>
    <w:rsid w:val="009E0797"/>
    <w:rsid w:val="009E0C79"/>
    <w:rsid w:val="009E2288"/>
    <w:rsid w:val="009E34BB"/>
    <w:rsid w:val="009E5D52"/>
    <w:rsid w:val="009E5D95"/>
    <w:rsid w:val="009E74F0"/>
    <w:rsid w:val="009E7C91"/>
    <w:rsid w:val="009E7D3C"/>
    <w:rsid w:val="009F0B5F"/>
    <w:rsid w:val="009F29C9"/>
    <w:rsid w:val="009F2DA7"/>
    <w:rsid w:val="009F39C6"/>
    <w:rsid w:val="009F444B"/>
    <w:rsid w:val="009F493B"/>
    <w:rsid w:val="009F5E35"/>
    <w:rsid w:val="009F707B"/>
    <w:rsid w:val="00A00B81"/>
    <w:rsid w:val="00A00BD7"/>
    <w:rsid w:val="00A016E3"/>
    <w:rsid w:val="00A02DD3"/>
    <w:rsid w:val="00A04846"/>
    <w:rsid w:val="00A1062E"/>
    <w:rsid w:val="00A10B4F"/>
    <w:rsid w:val="00A11AFF"/>
    <w:rsid w:val="00A12021"/>
    <w:rsid w:val="00A1233C"/>
    <w:rsid w:val="00A13048"/>
    <w:rsid w:val="00A1330C"/>
    <w:rsid w:val="00A156C7"/>
    <w:rsid w:val="00A17057"/>
    <w:rsid w:val="00A178D4"/>
    <w:rsid w:val="00A21C8C"/>
    <w:rsid w:val="00A2292F"/>
    <w:rsid w:val="00A23EE8"/>
    <w:rsid w:val="00A251A9"/>
    <w:rsid w:val="00A252C9"/>
    <w:rsid w:val="00A25DBF"/>
    <w:rsid w:val="00A260F5"/>
    <w:rsid w:val="00A30635"/>
    <w:rsid w:val="00A31CBB"/>
    <w:rsid w:val="00A329C5"/>
    <w:rsid w:val="00A32B7A"/>
    <w:rsid w:val="00A343E6"/>
    <w:rsid w:val="00A35D0E"/>
    <w:rsid w:val="00A35DFC"/>
    <w:rsid w:val="00A36234"/>
    <w:rsid w:val="00A4039F"/>
    <w:rsid w:val="00A41595"/>
    <w:rsid w:val="00A4220F"/>
    <w:rsid w:val="00A4223D"/>
    <w:rsid w:val="00A441BF"/>
    <w:rsid w:val="00A442AA"/>
    <w:rsid w:val="00A51ED3"/>
    <w:rsid w:val="00A57FB7"/>
    <w:rsid w:val="00A60002"/>
    <w:rsid w:val="00A607F7"/>
    <w:rsid w:val="00A60BDB"/>
    <w:rsid w:val="00A616A0"/>
    <w:rsid w:val="00A62D03"/>
    <w:rsid w:val="00A64864"/>
    <w:rsid w:val="00A64AB2"/>
    <w:rsid w:val="00A65714"/>
    <w:rsid w:val="00A666BF"/>
    <w:rsid w:val="00A7029F"/>
    <w:rsid w:val="00A714B6"/>
    <w:rsid w:val="00A727E3"/>
    <w:rsid w:val="00A72AC0"/>
    <w:rsid w:val="00A72ACD"/>
    <w:rsid w:val="00A7492A"/>
    <w:rsid w:val="00A74EC8"/>
    <w:rsid w:val="00A76E8B"/>
    <w:rsid w:val="00A82563"/>
    <w:rsid w:val="00A83D6F"/>
    <w:rsid w:val="00A83F17"/>
    <w:rsid w:val="00A84FA1"/>
    <w:rsid w:val="00A9070C"/>
    <w:rsid w:val="00A91A84"/>
    <w:rsid w:val="00A92A6C"/>
    <w:rsid w:val="00A93E79"/>
    <w:rsid w:val="00A9465F"/>
    <w:rsid w:val="00A96AF7"/>
    <w:rsid w:val="00A97CA9"/>
    <w:rsid w:val="00A97DD9"/>
    <w:rsid w:val="00AA03DC"/>
    <w:rsid w:val="00AA08BF"/>
    <w:rsid w:val="00AA411A"/>
    <w:rsid w:val="00AA4743"/>
    <w:rsid w:val="00AA47A0"/>
    <w:rsid w:val="00AA4ECD"/>
    <w:rsid w:val="00AA4F7C"/>
    <w:rsid w:val="00AA513C"/>
    <w:rsid w:val="00AA626D"/>
    <w:rsid w:val="00AA784C"/>
    <w:rsid w:val="00AB24FD"/>
    <w:rsid w:val="00AB58BE"/>
    <w:rsid w:val="00AB6F06"/>
    <w:rsid w:val="00AB76E0"/>
    <w:rsid w:val="00AB7B25"/>
    <w:rsid w:val="00AC0580"/>
    <w:rsid w:val="00AC1714"/>
    <w:rsid w:val="00AC1FCC"/>
    <w:rsid w:val="00AC2D39"/>
    <w:rsid w:val="00AC351F"/>
    <w:rsid w:val="00AC3B8A"/>
    <w:rsid w:val="00AC487B"/>
    <w:rsid w:val="00AC637D"/>
    <w:rsid w:val="00AC7A9F"/>
    <w:rsid w:val="00AC7C20"/>
    <w:rsid w:val="00AD2041"/>
    <w:rsid w:val="00AD5CE8"/>
    <w:rsid w:val="00AD7186"/>
    <w:rsid w:val="00AE0D83"/>
    <w:rsid w:val="00AE1DB6"/>
    <w:rsid w:val="00AE2C17"/>
    <w:rsid w:val="00AE34DC"/>
    <w:rsid w:val="00AE3743"/>
    <w:rsid w:val="00AE4009"/>
    <w:rsid w:val="00AE5D28"/>
    <w:rsid w:val="00AE6DFF"/>
    <w:rsid w:val="00AE766A"/>
    <w:rsid w:val="00AE7819"/>
    <w:rsid w:val="00AF0A9A"/>
    <w:rsid w:val="00AF1123"/>
    <w:rsid w:val="00AF1C93"/>
    <w:rsid w:val="00AF425E"/>
    <w:rsid w:val="00AF431F"/>
    <w:rsid w:val="00AF458D"/>
    <w:rsid w:val="00AF478A"/>
    <w:rsid w:val="00AF583D"/>
    <w:rsid w:val="00AF5C99"/>
    <w:rsid w:val="00AF7651"/>
    <w:rsid w:val="00B00B8F"/>
    <w:rsid w:val="00B04EAB"/>
    <w:rsid w:val="00B05947"/>
    <w:rsid w:val="00B05DC0"/>
    <w:rsid w:val="00B0776C"/>
    <w:rsid w:val="00B12149"/>
    <w:rsid w:val="00B12B89"/>
    <w:rsid w:val="00B13CBE"/>
    <w:rsid w:val="00B145E1"/>
    <w:rsid w:val="00B14DA5"/>
    <w:rsid w:val="00B151E7"/>
    <w:rsid w:val="00B16137"/>
    <w:rsid w:val="00B1739F"/>
    <w:rsid w:val="00B1788C"/>
    <w:rsid w:val="00B21FFA"/>
    <w:rsid w:val="00B23E23"/>
    <w:rsid w:val="00B24034"/>
    <w:rsid w:val="00B250AA"/>
    <w:rsid w:val="00B2518C"/>
    <w:rsid w:val="00B25BB3"/>
    <w:rsid w:val="00B27D42"/>
    <w:rsid w:val="00B27DEA"/>
    <w:rsid w:val="00B30D2C"/>
    <w:rsid w:val="00B32B61"/>
    <w:rsid w:val="00B343DE"/>
    <w:rsid w:val="00B36175"/>
    <w:rsid w:val="00B363C4"/>
    <w:rsid w:val="00B37248"/>
    <w:rsid w:val="00B412C5"/>
    <w:rsid w:val="00B42105"/>
    <w:rsid w:val="00B4229F"/>
    <w:rsid w:val="00B42943"/>
    <w:rsid w:val="00B42E97"/>
    <w:rsid w:val="00B44357"/>
    <w:rsid w:val="00B4490C"/>
    <w:rsid w:val="00B44FAB"/>
    <w:rsid w:val="00B50F27"/>
    <w:rsid w:val="00B51E88"/>
    <w:rsid w:val="00B530F8"/>
    <w:rsid w:val="00B534E1"/>
    <w:rsid w:val="00B53BA5"/>
    <w:rsid w:val="00B5518B"/>
    <w:rsid w:val="00B558C5"/>
    <w:rsid w:val="00B5604F"/>
    <w:rsid w:val="00B61F47"/>
    <w:rsid w:val="00B62D35"/>
    <w:rsid w:val="00B65BCC"/>
    <w:rsid w:val="00B66BDF"/>
    <w:rsid w:val="00B67F82"/>
    <w:rsid w:val="00B710D9"/>
    <w:rsid w:val="00B7167A"/>
    <w:rsid w:val="00B71E43"/>
    <w:rsid w:val="00B722AD"/>
    <w:rsid w:val="00B72621"/>
    <w:rsid w:val="00B72AFE"/>
    <w:rsid w:val="00B73BF0"/>
    <w:rsid w:val="00B74154"/>
    <w:rsid w:val="00B74274"/>
    <w:rsid w:val="00B74F61"/>
    <w:rsid w:val="00B75DBE"/>
    <w:rsid w:val="00B76452"/>
    <w:rsid w:val="00B77A3E"/>
    <w:rsid w:val="00B807DE"/>
    <w:rsid w:val="00B80B7C"/>
    <w:rsid w:val="00B80C75"/>
    <w:rsid w:val="00B826C5"/>
    <w:rsid w:val="00B84C89"/>
    <w:rsid w:val="00B84EDD"/>
    <w:rsid w:val="00B85AA7"/>
    <w:rsid w:val="00B91211"/>
    <w:rsid w:val="00B91308"/>
    <w:rsid w:val="00B914F9"/>
    <w:rsid w:val="00B9252B"/>
    <w:rsid w:val="00B93C25"/>
    <w:rsid w:val="00B94908"/>
    <w:rsid w:val="00B94EEA"/>
    <w:rsid w:val="00B96498"/>
    <w:rsid w:val="00B970CE"/>
    <w:rsid w:val="00B975D5"/>
    <w:rsid w:val="00B97C7F"/>
    <w:rsid w:val="00BA225E"/>
    <w:rsid w:val="00BA26A9"/>
    <w:rsid w:val="00BA2F34"/>
    <w:rsid w:val="00BA4466"/>
    <w:rsid w:val="00BA47E9"/>
    <w:rsid w:val="00BA4D84"/>
    <w:rsid w:val="00BA50CA"/>
    <w:rsid w:val="00BA55FF"/>
    <w:rsid w:val="00BA7F9B"/>
    <w:rsid w:val="00BB00AE"/>
    <w:rsid w:val="00BB0225"/>
    <w:rsid w:val="00BB078C"/>
    <w:rsid w:val="00BB29FB"/>
    <w:rsid w:val="00BB49FC"/>
    <w:rsid w:val="00BB4F65"/>
    <w:rsid w:val="00BC06F4"/>
    <w:rsid w:val="00BC07E1"/>
    <w:rsid w:val="00BC0DCD"/>
    <w:rsid w:val="00BC1541"/>
    <w:rsid w:val="00BC180F"/>
    <w:rsid w:val="00BC192E"/>
    <w:rsid w:val="00BC2331"/>
    <w:rsid w:val="00BC30AA"/>
    <w:rsid w:val="00BC336E"/>
    <w:rsid w:val="00BC360E"/>
    <w:rsid w:val="00BC47CA"/>
    <w:rsid w:val="00BC51BF"/>
    <w:rsid w:val="00BC549C"/>
    <w:rsid w:val="00BC681F"/>
    <w:rsid w:val="00BC7140"/>
    <w:rsid w:val="00BC7CC5"/>
    <w:rsid w:val="00BD0174"/>
    <w:rsid w:val="00BD094D"/>
    <w:rsid w:val="00BD4B1A"/>
    <w:rsid w:val="00BD58C1"/>
    <w:rsid w:val="00BD6FAD"/>
    <w:rsid w:val="00BE00FF"/>
    <w:rsid w:val="00BE0C2A"/>
    <w:rsid w:val="00BE3021"/>
    <w:rsid w:val="00BE4BF8"/>
    <w:rsid w:val="00BE5D10"/>
    <w:rsid w:val="00BF191F"/>
    <w:rsid w:val="00BF28B4"/>
    <w:rsid w:val="00BF3CFB"/>
    <w:rsid w:val="00BF3FBA"/>
    <w:rsid w:val="00BF4511"/>
    <w:rsid w:val="00BF635A"/>
    <w:rsid w:val="00C0248A"/>
    <w:rsid w:val="00C037F6"/>
    <w:rsid w:val="00C03DD5"/>
    <w:rsid w:val="00C049D5"/>
    <w:rsid w:val="00C04C49"/>
    <w:rsid w:val="00C05A6E"/>
    <w:rsid w:val="00C110BD"/>
    <w:rsid w:val="00C111F8"/>
    <w:rsid w:val="00C1622B"/>
    <w:rsid w:val="00C16CA0"/>
    <w:rsid w:val="00C16E3E"/>
    <w:rsid w:val="00C16FFB"/>
    <w:rsid w:val="00C17EB1"/>
    <w:rsid w:val="00C20BA9"/>
    <w:rsid w:val="00C20FBD"/>
    <w:rsid w:val="00C227BD"/>
    <w:rsid w:val="00C22EBA"/>
    <w:rsid w:val="00C231F1"/>
    <w:rsid w:val="00C26073"/>
    <w:rsid w:val="00C33D95"/>
    <w:rsid w:val="00C35074"/>
    <w:rsid w:val="00C35D73"/>
    <w:rsid w:val="00C3646F"/>
    <w:rsid w:val="00C37F5D"/>
    <w:rsid w:val="00C419C3"/>
    <w:rsid w:val="00C41E8D"/>
    <w:rsid w:val="00C447D9"/>
    <w:rsid w:val="00C47DD8"/>
    <w:rsid w:val="00C501C8"/>
    <w:rsid w:val="00C50B9D"/>
    <w:rsid w:val="00C5118D"/>
    <w:rsid w:val="00C5119D"/>
    <w:rsid w:val="00C5268C"/>
    <w:rsid w:val="00C54BA8"/>
    <w:rsid w:val="00C56F6F"/>
    <w:rsid w:val="00C6445E"/>
    <w:rsid w:val="00C64494"/>
    <w:rsid w:val="00C64CFE"/>
    <w:rsid w:val="00C65607"/>
    <w:rsid w:val="00C65B18"/>
    <w:rsid w:val="00C664C3"/>
    <w:rsid w:val="00C7122E"/>
    <w:rsid w:val="00C72EEC"/>
    <w:rsid w:val="00C73BE4"/>
    <w:rsid w:val="00C762C6"/>
    <w:rsid w:val="00C765B4"/>
    <w:rsid w:val="00C8019E"/>
    <w:rsid w:val="00C80671"/>
    <w:rsid w:val="00C81857"/>
    <w:rsid w:val="00C81D8C"/>
    <w:rsid w:val="00C831A0"/>
    <w:rsid w:val="00C911E3"/>
    <w:rsid w:val="00C91ECD"/>
    <w:rsid w:val="00C93516"/>
    <w:rsid w:val="00C93ED7"/>
    <w:rsid w:val="00C947BB"/>
    <w:rsid w:val="00CA15F1"/>
    <w:rsid w:val="00CA1B1A"/>
    <w:rsid w:val="00CA4037"/>
    <w:rsid w:val="00CA4345"/>
    <w:rsid w:val="00CA4894"/>
    <w:rsid w:val="00CA4A42"/>
    <w:rsid w:val="00CA54BA"/>
    <w:rsid w:val="00CA6BC6"/>
    <w:rsid w:val="00CA7627"/>
    <w:rsid w:val="00CA776F"/>
    <w:rsid w:val="00CB0AD1"/>
    <w:rsid w:val="00CB1118"/>
    <w:rsid w:val="00CB335F"/>
    <w:rsid w:val="00CB5D93"/>
    <w:rsid w:val="00CB7C9F"/>
    <w:rsid w:val="00CC0C65"/>
    <w:rsid w:val="00CC248B"/>
    <w:rsid w:val="00CC3C8F"/>
    <w:rsid w:val="00CC3EFB"/>
    <w:rsid w:val="00CC54D5"/>
    <w:rsid w:val="00CC5651"/>
    <w:rsid w:val="00CC5EEA"/>
    <w:rsid w:val="00CC609F"/>
    <w:rsid w:val="00CC79C9"/>
    <w:rsid w:val="00CD2439"/>
    <w:rsid w:val="00CD4102"/>
    <w:rsid w:val="00CD4452"/>
    <w:rsid w:val="00CD690C"/>
    <w:rsid w:val="00CD767C"/>
    <w:rsid w:val="00CE0BA2"/>
    <w:rsid w:val="00CE17AC"/>
    <w:rsid w:val="00CE5002"/>
    <w:rsid w:val="00CE6A2F"/>
    <w:rsid w:val="00CF01BB"/>
    <w:rsid w:val="00CF1A00"/>
    <w:rsid w:val="00CF2075"/>
    <w:rsid w:val="00CF5B4B"/>
    <w:rsid w:val="00CF7DD4"/>
    <w:rsid w:val="00D0042E"/>
    <w:rsid w:val="00D022E2"/>
    <w:rsid w:val="00D02CBD"/>
    <w:rsid w:val="00D031C2"/>
    <w:rsid w:val="00D03765"/>
    <w:rsid w:val="00D041A6"/>
    <w:rsid w:val="00D054F1"/>
    <w:rsid w:val="00D05643"/>
    <w:rsid w:val="00D06C5B"/>
    <w:rsid w:val="00D06DDB"/>
    <w:rsid w:val="00D11063"/>
    <w:rsid w:val="00D12ABD"/>
    <w:rsid w:val="00D17433"/>
    <w:rsid w:val="00D17B8F"/>
    <w:rsid w:val="00D20C93"/>
    <w:rsid w:val="00D22C41"/>
    <w:rsid w:val="00D22DD3"/>
    <w:rsid w:val="00D23157"/>
    <w:rsid w:val="00D2406B"/>
    <w:rsid w:val="00D26FBA"/>
    <w:rsid w:val="00D27C3C"/>
    <w:rsid w:val="00D30DBE"/>
    <w:rsid w:val="00D3235E"/>
    <w:rsid w:val="00D43025"/>
    <w:rsid w:val="00D446A2"/>
    <w:rsid w:val="00D4482E"/>
    <w:rsid w:val="00D45DD5"/>
    <w:rsid w:val="00D45E12"/>
    <w:rsid w:val="00D47E93"/>
    <w:rsid w:val="00D517B8"/>
    <w:rsid w:val="00D51CB5"/>
    <w:rsid w:val="00D543EF"/>
    <w:rsid w:val="00D57ECB"/>
    <w:rsid w:val="00D60A44"/>
    <w:rsid w:val="00D64762"/>
    <w:rsid w:val="00D64BDC"/>
    <w:rsid w:val="00D66951"/>
    <w:rsid w:val="00D66A22"/>
    <w:rsid w:val="00D6768B"/>
    <w:rsid w:val="00D709B1"/>
    <w:rsid w:val="00D70E2F"/>
    <w:rsid w:val="00D70E4B"/>
    <w:rsid w:val="00D71ECD"/>
    <w:rsid w:val="00D7332C"/>
    <w:rsid w:val="00D7379A"/>
    <w:rsid w:val="00D738CB"/>
    <w:rsid w:val="00D73B04"/>
    <w:rsid w:val="00D73B62"/>
    <w:rsid w:val="00D73DAB"/>
    <w:rsid w:val="00D7516D"/>
    <w:rsid w:val="00D75508"/>
    <w:rsid w:val="00D75F1B"/>
    <w:rsid w:val="00D7741F"/>
    <w:rsid w:val="00D77425"/>
    <w:rsid w:val="00D8094C"/>
    <w:rsid w:val="00D82FA4"/>
    <w:rsid w:val="00D83985"/>
    <w:rsid w:val="00D8548D"/>
    <w:rsid w:val="00D855B0"/>
    <w:rsid w:val="00D86214"/>
    <w:rsid w:val="00D865D3"/>
    <w:rsid w:val="00D91C36"/>
    <w:rsid w:val="00D9258D"/>
    <w:rsid w:val="00D92CB7"/>
    <w:rsid w:val="00D93199"/>
    <w:rsid w:val="00D93E8B"/>
    <w:rsid w:val="00D94061"/>
    <w:rsid w:val="00D94756"/>
    <w:rsid w:val="00D957CE"/>
    <w:rsid w:val="00D95AFF"/>
    <w:rsid w:val="00D963C1"/>
    <w:rsid w:val="00D97922"/>
    <w:rsid w:val="00DA05B8"/>
    <w:rsid w:val="00DA1786"/>
    <w:rsid w:val="00DA2254"/>
    <w:rsid w:val="00DA3E31"/>
    <w:rsid w:val="00DA48C1"/>
    <w:rsid w:val="00DA775C"/>
    <w:rsid w:val="00DB0412"/>
    <w:rsid w:val="00DB14CF"/>
    <w:rsid w:val="00DB2125"/>
    <w:rsid w:val="00DB3F76"/>
    <w:rsid w:val="00DB5912"/>
    <w:rsid w:val="00DB7997"/>
    <w:rsid w:val="00DB7D15"/>
    <w:rsid w:val="00DC0517"/>
    <w:rsid w:val="00DC13FF"/>
    <w:rsid w:val="00DC1B31"/>
    <w:rsid w:val="00DC3FE4"/>
    <w:rsid w:val="00DC64F7"/>
    <w:rsid w:val="00DD0E34"/>
    <w:rsid w:val="00DD1879"/>
    <w:rsid w:val="00DD5264"/>
    <w:rsid w:val="00DD77F9"/>
    <w:rsid w:val="00DE0444"/>
    <w:rsid w:val="00DE2FFF"/>
    <w:rsid w:val="00DE3B5D"/>
    <w:rsid w:val="00DE6FCE"/>
    <w:rsid w:val="00DE7241"/>
    <w:rsid w:val="00DF18D6"/>
    <w:rsid w:val="00DF3821"/>
    <w:rsid w:val="00DF5E9B"/>
    <w:rsid w:val="00DF6812"/>
    <w:rsid w:val="00E03393"/>
    <w:rsid w:val="00E03676"/>
    <w:rsid w:val="00E03A15"/>
    <w:rsid w:val="00E03A96"/>
    <w:rsid w:val="00E04703"/>
    <w:rsid w:val="00E047EB"/>
    <w:rsid w:val="00E05636"/>
    <w:rsid w:val="00E0760F"/>
    <w:rsid w:val="00E07B25"/>
    <w:rsid w:val="00E128EC"/>
    <w:rsid w:val="00E12CC2"/>
    <w:rsid w:val="00E1471C"/>
    <w:rsid w:val="00E166E2"/>
    <w:rsid w:val="00E16B14"/>
    <w:rsid w:val="00E17BB1"/>
    <w:rsid w:val="00E20EF2"/>
    <w:rsid w:val="00E22112"/>
    <w:rsid w:val="00E224DE"/>
    <w:rsid w:val="00E225A4"/>
    <w:rsid w:val="00E233DF"/>
    <w:rsid w:val="00E23D83"/>
    <w:rsid w:val="00E24BE7"/>
    <w:rsid w:val="00E24D5A"/>
    <w:rsid w:val="00E26028"/>
    <w:rsid w:val="00E26694"/>
    <w:rsid w:val="00E30369"/>
    <w:rsid w:val="00E32252"/>
    <w:rsid w:val="00E34786"/>
    <w:rsid w:val="00E35B73"/>
    <w:rsid w:val="00E36252"/>
    <w:rsid w:val="00E37AC1"/>
    <w:rsid w:val="00E40111"/>
    <w:rsid w:val="00E4119C"/>
    <w:rsid w:val="00E41C61"/>
    <w:rsid w:val="00E43F26"/>
    <w:rsid w:val="00E45957"/>
    <w:rsid w:val="00E460A4"/>
    <w:rsid w:val="00E46A1A"/>
    <w:rsid w:val="00E46D83"/>
    <w:rsid w:val="00E46EB6"/>
    <w:rsid w:val="00E50899"/>
    <w:rsid w:val="00E5350F"/>
    <w:rsid w:val="00E55DFA"/>
    <w:rsid w:val="00E570DF"/>
    <w:rsid w:val="00E609DC"/>
    <w:rsid w:val="00E649BA"/>
    <w:rsid w:val="00E65BE3"/>
    <w:rsid w:val="00E6686B"/>
    <w:rsid w:val="00E67015"/>
    <w:rsid w:val="00E7098B"/>
    <w:rsid w:val="00E70B73"/>
    <w:rsid w:val="00E7196D"/>
    <w:rsid w:val="00E737A6"/>
    <w:rsid w:val="00E74EDD"/>
    <w:rsid w:val="00E76667"/>
    <w:rsid w:val="00E76BE0"/>
    <w:rsid w:val="00E77655"/>
    <w:rsid w:val="00E825CA"/>
    <w:rsid w:val="00E845CD"/>
    <w:rsid w:val="00E8512E"/>
    <w:rsid w:val="00E86956"/>
    <w:rsid w:val="00E9021F"/>
    <w:rsid w:val="00E902B8"/>
    <w:rsid w:val="00E9071A"/>
    <w:rsid w:val="00E92560"/>
    <w:rsid w:val="00E9360A"/>
    <w:rsid w:val="00E95B8C"/>
    <w:rsid w:val="00EA09B3"/>
    <w:rsid w:val="00EA11FE"/>
    <w:rsid w:val="00EA2CAA"/>
    <w:rsid w:val="00EA2CEB"/>
    <w:rsid w:val="00EA37A5"/>
    <w:rsid w:val="00EA3E3C"/>
    <w:rsid w:val="00EA5B37"/>
    <w:rsid w:val="00EA750E"/>
    <w:rsid w:val="00EB2825"/>
    <w:rsid w:val="00EB306F"/>
    <w:rsid w:val="00EB5819"/>
    <w:rsid w:val="00EB6381"/>
    <w:rsid w:val="00EC0299"/>
    <w:rsid w:val="00EC190C"/>
    <w:rsid w:val="00EC20E5"/>
    <w:rsid w:val="00EC3501"/>
    <w:rsid w:val="00EC4A84"/>
    <w:rsid w:val="00EC5C9D"/>
    <w:rsid w:val="00ED1A00"/>
    <w:rsid w:val="00ED2928"/>
    <w:rsid w:val="00ED2B7D"/>
    <w:rsid w:val="00ED3CBB"/>
    <w:rsid w:val="00ED6276"/>
    <w:rsid w:val="00ED79F7"/>
    <w:rsid w:val="00EE0772"/>
    <w:rsid w:val="00EE14B0"/>
    <w:rsid w:val="00EE3A19"/>
    <w:rsid w:val="00EE3E39"/>
    <w:rsid w:val="00EE6791"/>
    <w:rsid w:val="00EF10E4"/>
    <w:rsid w:val="00EF1E80"/>
    <w:rsid w:val="00EF22E1"/>
    <w:rsid w:val="00EF27FE"/>
    <w:rsid w:val="00EF2D24"/>
    <w:rsid w:val="00EF3DA2"/>
    <w:rsid w:val="00EF4331"/>
    <w:rsid w:val="00EF5CF5"/>
    <w:rsid w:val="00EF6BF1"/>
    <w:rsid w:val="00F00C23"/>
    <w:rsid w:val="00F011C1"/>
    <w:rsid w:val="00F01864"/>
    <w:rsid w:val="00F04EBB"/>
    <w:rsid w:val="00F0686F"/>
    <w:rsid w:val="00F12928"/>
    <w:rsid w:val="00F15A19"/>
    <w:rsid w:val="00F16449"/>
    <w:rsid w:val="00F20684"/>
    <w:rsid w:val="00F21CE7"/>
    <w:rsid w:val="00F24734"/>
    <w:rsid w:val="00F247C1"/>
    <w:rsid w:val="00F25B55"/>
    <w:rsid w:val="00F260FF"/>
    <w:rsid w:val="00F26EEF"/>
    <w:rsid w:val="00F27AFF"/>
    <w:rsid w:val="00F32535"/>
    <w:rsid w:val="00F325CE"/>
    <w:rsid w:val="00F32DE0"/>
    <w:rsid w:val="00F330CF"/>
    <w:rsid w:val="00F348B7"/>
    <w:rsid w:val="00F35BB8"/>
    <w:rsid w:val="00F370E8"/>
    <w:rsid w:val="00F37B58"/>
    <w:rsid w:val="00F40AF4"/>
    <w:rsid w:val="00F40E3E"/>
    <w:rsid w:val="00F41260"/>
    <w:rsid w:val="00F4199B"/>
    <w:rsid w:val="00F42C11"/>
    <w:rsid w:val="00F450F2"/>
    <w:rsid w:val="00F45B43"/>
    <w:rsid w:val="00F47EC0"/>
    <w:rsid w:val="00F50C0D"/>
    <w:rsid w:val="00F513E1"/>
    <w:rsid w:val="00F51AD7"/>
    <w:rsid w:val="00F51D12"/>
    <w:rsid w:val="00F522F0"/>
    <w:rsid w:val="00F53039"/>
    <w:rsid w:val="00F5312F"/>
    <w:rsid w:val="00F5327F"/>
    <w:rsid w:val="00F56640"/>
    <w:rsid w:val="00F56FF6"/>
    <w:rsid w:val="00F5731E"/>
    <w:rsid w:val="00F63E2B"/>
    <w:rsid w:val="00F6554E"/>
    <w:rsid w:val="00F663B0"/>
    <w:rsid w:val="00F665A6"/>
    <w:rsid w:val="00F6779A"/>
    <w:rsid w:val="00F71DC9"/>
    <w:rsid w:val="00F72A53"/>
    <w:rsid w:val="00F74B7D"/>
    <w:rsid w:val="00F74DAD"/>
    <w:rsid w:val="00F74EB2"/>
    <w:rsid w:val="00F74F35"/>
    <w:rsid w:val="00F75131"/>
    <w:rsid w:val="00F813C6"/>
    <w:rsid w:val="00F816E6"/>
    <w:rsid w:val="00F81879"/>
    <w:rsid w:val="00F8232A"/>
    <w:rsid w:val="00F82CAE"/>
    <w:rsid w:val="00F84F9F"/>
    <w:rsid w:val="00F9127B"/>
    <w:rsid w:val="00F94D21"/>
    <w:rsid w:val="00F959AD"/>
    <w:rsid w:val="00F96687"/>
    <w:rsid w:val="00FA041F"/>
    <w:rsid w:val="00FA088D"/>
    <w:rsid w:val="00FA138D"/>
    <w:rsid w:val="00FA1BD1"/>
    <w:rsid w:val="00FA2327"/>
    <w:rsid w:val="00FA2CB0"/>
    <w:rsid w:val="00FA2D47"/>
    <w:rsid w:val="00FA4385"/>
    <w:rsid w:val="00FA6B02"/>
    <w:rsid w:val="00FA7989"/>
    <w:rsid w:val="00FB153D"/>
    <w:rsid w:val="00FB1A25"/>
    <w:rsid w:val="00FB1E6C"/>
    <w:rsid w:val="00FB3CCD"/>
    <w:rsid w:val="00FB6856"/>
    <w:rsid w:val="00FB7DFA"/>
    <w:rsid w:val="00FC1AAB"/>
    <w:rsid w:val="00FC308F"/>
    <w:rsid w:val="00FC36DD"/>
    <w:rsid w:val="00FC3788"/>
    <w:rsid w:val="00FC430A"/>
    <w:rsid w:val="00FC4757"/>
    <w:rsid w:val="00FC4A9E"/>
    <w:rsid w:val="00FC5710"/>
    <w:rsid w:val="00FD355C"/>
    <w:rsid w:val="00FD35F5"/>
    <w:rsid w:val="00FD4422"/>
    <w:rsid w:val="00FD5EDE"/>
    <w:rsid w:val="00FD6656"/>
    <w:rsid w:val="00FD6A32"/>
    <w:rsid w:val="00FD6D4F"/>
    <w:rsid w:val="00FE037A"/>
    <w:rsid w:val="00FE1802"/>
    <w:rsid w:val="00FE213D"/>
    <w:rsid w:val="00FE2AEC"/>
    <w:rsid w:val="00FE33CC"/>
    <w:rsid w:val="00FE4AE6"/>
    <w:rsid w:val="00FE6C38"/>
    <w:rsid w:val="00FE7315"/>
    <w:rsid w:val="00FF186C"/>
    <w:rsid w:val="00FF2139"/>
    <w:rsid w:val="00FF2CC8"/>
    <w:rsid w:val="00FF3967"/>
    <w:rsid w:val="00FF4C8F"/>
    <w:rsid w:val="00FF7ECA"/>
    <w:rsid w:val="053B24F6"/>
    <w:rsid w:val="231E476F"/>
    <w:rsid w:val="4027A771"/>
    <w:rsid w:val="441B96FC"/>
    <w:rsid w:val="4A58A676"/>
    <w:rsid w:val="5C0AD1E3"/>
    <w:rsid w:val="7EA1A0E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334C0"/>
  <w15:chartTrackingRefBased/>
  <w15:docId w15:val="{1827FC8D-0A9E-40FE-8CF8-239D4E968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5CE2"/>
  </w:style>
  <w:style w:type="paragraph" w:styleId="Heading1">
    <w:name w:val="heading 1"/>
    <w:basedOn w:val="Normal"/>
    <w:next w:val="Normal"/>
    <w:link w:val="Heading1Char"/>
    <w:uiPriority w:val="9"/>
    <w:qFormat/>
    <w:rsid w:val="00CC248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4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E41A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611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24652"/>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C61"/>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A3E31"/>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DA3E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C24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248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C248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48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CC2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48B"/>
  </w:style>
  <w:style w:type="paragraph" w:styleId="Footer">
    <w:name w:val="footer"/>
    <w:basedOn w:val="Normal"/>
    <w:link w:val="FooterChar"/>
    <w:uiPriority w:val="99"/>
    <w:unhideWhenUsed/>
    <w:rsid w:val="00CC2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48B"/>
  </w:style>
  <w:style w:type="character" w:customStyle="1" w:styleId="Heading3Char">
    <w:name w:val="Heading 3 Char"/>
    <w:basedOn w:val="DefaultParagraphFont"/>
    <w:link w:val="Heading3"/>
    <w:uiPriority w:val="9"/>
    <w:rsid w:val="002E41A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61125"/>
    <w:rPr>
      <w:rFonts w:asciiTheme="majorHAnsi" w:eastAsiaTheme="majorEastAsia" w:hAnsiTheme="majorHAnsi" w:cstheme="majorBidi"/>
      <w:i/>
      <w:iCs/>
      <w:color w:val="2F5496" w:themeColor="accent1" w:themeShade="BF"/>
    </w:rPr>
  </w:style>
  <w:style w:type="character" w:customStyle="1" w:styleId="Heading7Char">
    <w:name w:val="Heading 7 Char"/>
    <w:basedOn w:val="DefaultParagraphFont"/>
    <w:link w:val="Heading7"/>
    <w:uiPriority w:val="9"/>
    <w:rsid w:val="00DA3E3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DA3E31"/>
    <w:rPr>
      <w:rFonts w:asciiTheme="majorHAnsi" w:eastAsiaTheme="majorEastAsia" w:hAnsiTheme="majorHAnsi" w:cstheme="majorBidi"/>
      <w:color w:val="272727" w:themeColor="text1" w:themeTint="D8"/>
      <w:sz w:val="21"/>
      <w:szCs w:val="21"/>
    </w:rPr>
  </w:style>
  <w:style w:type="paragraph" w:styleId="TOC1">
    <w:name w:val="toc 1"/>
    <w:basedOn w:val="Normal"/>
    <w:next w:val="Normal"/>
    <w:autoRedefine/>
    <w:uiPriority w:val="39"/>
    <w:unhideWhenUsed/>
    <w:rsid w:val="00066D1F"/>
    <w:pPr>
      <w:tabs>
        <w:tab w:val="right" w:leader="dot" w:pos="9350"/>
      </w:tabs>
      <w:spacing w:before="120" w:after="120"/>
    </w:pPr>
    <w:rPr>
      <w:rFonts w:cstheme="minorHAnsi"/>
      <w:b/>
      <w:bCs/>
      <w:caps/>
      <w:sz w:val="20"/>
      <w:szCs w:val="20"/>
    </w:rPr>
  </w:style>
  <w:style w:type="paragraph" w:styleId="TOC2">
    <w:name w:val="toc 2"/>
    <w:basedOn w:val="Normal"/>
    <w:next w:val="Normal"/>
    <w:autoRedefine/>
    <w:uiPriority w:val="39"/>
    <w:unhideWhenUsed/>
    <w:rsid w:val="00DA3E31"/>
    <w:pPr>
      <w:spacing w:after="0"/>
      <w:ind w:left="220"/>
    </w:pPr>
    <w:rPr>
      <w:rFonts w:cstheme="minorHAnsi"/>
      <w:smallCaps/>
      <w:sz w:val="20"/>
      <w:szCs w:val="20"/>
    </w:rPr>
  </w:style>
  <w:style w:type="paragraph" w:styleId="TOC3">
    <w:name w:val="toc 3"/>
    <w:basedOn w:val="Normal"/>
    <w:next w:val="Normal"/>
    <w:autoRedefine/>
    <w:uiPriority w:val="39"/>
    <w:unhideWhenUsed/>
    <w:rsid w:val="00DA3E31"/>
    <w:pPr>
      <w:spacing w:after="0"/>
      <w:ind w:left="440"/>
    </w:pPr>
    <w:rPr>
      <w:rFonts w:cstheme="minorHAnsi"/>
      <w:i/>
      <w:iCs/>
      <w:sz w:val="20"/>
      <w:szCs w:val="20"/>
    </w:rPr>
  </w:style>
  <w:style w:type="paragraph" w:styleId="TOC4">
    <w:name w:val="toc 4"/>
    <w:basedOn w:val="Normal"/>
    <w:next w:val="Normal"/>
    <w:autoRedefine/>
    <w:uiPriority w:val="39"/>
    <w:unhideWhenUsed/>
    <w:rsid w:val="00DA3E31"/>
    <w:pPr>
      <w:spacing w:after="0"/>
      <w:ind w:left="660"/>
    </w:pPr>
    <w:rPr>
      <w:rFonts w:cstheme="minorHAnsi"/>
      <w:sz w:val="18"/>
      <w:szCs w:val="18"/>
    </w:rPr>
  </w:style>
  <w:style w:type="paragraph" w:styleId="TOC5">
    <w:name w:val="toc 5"/>
    <w:basedOn w:val="Normal"/>
    <w:next w:val="Normal"/>
    <w:autoRedefine/>
    <w:uiPriority w:val="39"/>
    <w:unhideWhenUsed/>
    <w:rsid w:val="00DA3E31"/>
    <w:pPr>
      <w:spacing w:after="0"/>
      <w:ind w:left="880"/>
    </w:pPr>
    <w:rPr>
      <w:rFonts w:cstheme="minorHAnsi"/>
      <w:sz w:val="18"/>
      <w:szCs w:val="18"/>
    </w:rPr>
  </w:style>
  <w:style w:type="paragraph" w:styleId="TOC6">
    <w:name w:val="toc 6"/>
    <w:basedOn w:val="Normal"/>
    <w:next w:val="Normal"/>
    <w:autoRedefine/>
    <w:uiPriority w:val="39"/>
    <w:unhideWhenUsed/>
    <w:rsid w:val="00DA3E31"/>
    <w:pPr>
      <w:spacing w:after="0"/>
      <w:ind w:left="1100"/>
    </w:pPr>
    <w:rPr>
      <w:rFonts w:cstheme="minorHAnsi"/>
      <w:sz w:val="18"/>
      <w:szCs w:val="18"/>
    </w:rPr>
  </w:style>
  <w:style w:type="paragraph" w:styleId="TOC7">
    <w:name w:val="toc 7"/>
    <w:basedOn w:val="Normal"/>
    <w:next w:val="Normal"/>
    <w:autoRedefine/>
    <w:uiPriority w:val="39"/>
    <w:unhideWhenUsed/>
    <w:rsid w:val="00DA3E31"/>
    <w:pPr>
      <w:spacing w:after="0"/>
      <w:ind w:left="1320"/>
    </w:pPr>
    <w:rPr>
      <w:rFonts w:cstheme="minorHAnsi"/>
      <w:sz w:val="18"/>
      <w:szCs w:val="18"/>
    </w:rPr>
  </w:style>
  <w:style w:type="paragraph" w:styleId="TOC8">
    <w:name w:val="toc 8"/>
    <w:basedOn w:val="Normal"/>
    <w:next w:val="Normal"/>
    <w:autoRedefine/>
    <w:uiPriority w:val="39"/>
    <w:unhideWhenUsed/>
    <w:rsid w:val="00DA3E31"/>
    <w:pPr>
      <w:spacing w:after="0"/>
      <w:ind w:left="1540"/>
    </w:pPr>
    <w:rPr>
      <w:rFonts w:cstheme="minorHAnsi"/>
      <w:sz w:val="18"/>
      <w:szCs w:val="18"/>
    </w:rPr>
  </w:style>
  <w:style w:type="paragraph" w:styleId="TOC9">
    <w:name w:val="toc 9"/>
    <w:basedOn w:val="Normal"/>
    <w:next w:val="Normal"/>
    <w:autoRedefine/>
    <w:uiPriority w:val="39"/>
    <w:unhideWhenUsed/>
    <w:rsid w:val="00DA3E31"/>
    <w:pPr>
      <w:spacing w:after="0"/>
      <w:ind w:left="1760"/>
    </w:pPr>
    <w:rPr>
      <w:rFonts w:cstheme="minorHAnsi"/>
      <w:sz w:val="18"/>
      <w:szCs w:val="18"/>
    </w:rPr>
  </w:style>
  <w:style w:type="character" w:styleId="Hyperlink">
    <w:name w:val="Hyperlink"/>
    <w:basedOn w:val="DefaultParagraphFont"/>
    <w:uiPriority w:val="99"/>
    <w:unhideWhenUsed/>
    <w:rsid w:val="00DA3E31"/>
    <w:rPr>
      <w:color w:val="0563C1" w:themeColor="hyperlink"/>
      <w:u w:val="single"/>
    </w:rPr>
  </w:style>
  <w:style w:type="paragraph" w:styleId="ListParagraph">
    <w:name w:val="List Paragraph"/>
    <w:aliases w:val="Bullet Number,Bullet List,FooterText,numbered,List Paragraph1,Paragraphe de liste1,Bulletr List Paragraph,列出段落,列出段落1,Listeafsnit1,Parágrafo da Lista1,List Paragraph2,List Paragraph21,Párrafo de lista1,リスト段落1,Bullet list,List Paragraph11"/>
    <w:basedOn w:val="Normal"/>
    <w:link w:val="ListParagraphChar"/>
    <w:uiPriority w:val="34"/>
    <w:qFormat/>
    <w:rsid w:val="007878AC"/>
    <w:pPr>
      <w:ind w:left="720"/>
      <w:contextualSpacing/>
    </w:pPr>
  </w:style>
  <w:style w:type="character" w:styleId="CommentReference">
    <w:name w:val="annotation reference"/>
    <w:basedOn w:val="DefaultParagraphFont"/>
    <w:uiPriority w:val="99"/>
    <w:semiHidden/>
    <w:unhideWhenUsed/>
    <w:rsid w:val="00247C04"/>
    <w:rPr>
      <w:sz w:val="16"/>
      <w:szCs w:val="16"/>
    </w:rPr>
  </w:style>
  <w:style w:type="paragraph" w:styleId="CommentText">
    <w:name w:val="annotation text"/>
    <w:basedOn w:val="Normal"/>
    <w:link w:val="CommentTextChar"/>
    <w:uiPriority w:val="99"/>
    <w:semiHidden/>
    <w:unhideWhenUsed/>
    <w:rsid w:val="00247C04"/>
    <w:pPr>
      <w:spacing w:line="240" w:lineRule="auto"/>
    </w:pPr>
    <w:rPr>
      <w:sz w:val="20"/>
      <w:szCs w:val="20"/>
    </w:rPr>
  </w:style>
  <w:style w:type="character" w:customStyle="1" w:styleId="CommentTextChar">
    <w:name w:val="Comment Text Char"/>
    <w:basedOn w:val="DefaultParagraphFont"/>
    <w:link w:val="CommentText"/>
    <w:uiPriority w:val="99"/>
    <w:semiHidden/>
    <w:rsid w:val="00247C04"/>
    <w:rPr>
      <w:sz w:val="20"/>
      <w:szCs w:val="20"/>
    </w:rPr>
  </w:style>
  <w:style w:type="paragraph" w:styleId="CommentSubject">
    <w:name w:val="annotation subject"/>
    <w:basedOn w:val="CommentText"/>
    <w:next w:val="CommentText"/>
    <w:link w:val="CommentSubjectChar"/>
    <w:uiPriority w:val="99"/>
    <w:semiHidden/>
    <w:unhideWhenUsed/>
    <w:rsid w:val="00247C04"/>
    <w:rPr>
      <w:b/>
      <w:bCs/>
    </w:rPr>
  </w:style>
  <w:style w:type="character" w:customStyle="1" w:styleId="CommentSubjectChar">
    <w:name w:val="Comment Subject Char"/>
    <w:basedOn w:val="CommentTextChar"/>
    <w:link w:val="CommentSubject"/>
    <w:uiPriority w:val="99"/>
    <w:semiHidden/>
    <w:rsid w:val="00247C04"/>
    <w:rPr>
      <w:b/>
      <w:bCs/>
      <w:sz w:val="20"/>
      <w:szCs w:val="20"/>
    </w:rPr>
  </w:style>
  <w:style w:type="paragraph" w:styleId="BalloonText">
    <w:name w:val="Balloon Text"/>
    <w:basedOn w:val="Normal"/>
    <w:link w:val="BalloonTextChar"/>
    <w:uiPriority w:val="99"/>
    <w:semiHidden/>
    <w:unhideWhenUsed/>
    <w:rsid w:val="00247C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C04"/>
    <w:rPr>
      <w:rFonts w:ascii="Segoe UI" w:hAnsi="Segoe UI" w:cs="Segoe UI"/>
      <w:sz w:val="18"/>
      <w:szCs w:val="18"/>
    </w:rPr>
  </w:style>
  <w:style w:type="paragraph" w:styleId="NoSpacing">
    <w:name w:val="No Spacing"/>
    <w:link w:val="NoSpacingChar"/>
    <w:uiPriority w:val="1"/>
    <w:qFormat/>
    <w:rsid w:val="00257B10"/>
    <w:pPr>
      <w:spacing w:after="0" w:line="240" w:lineRule="auto"/>
    </w:pPr>
    <w:rPr>
      <w:rFonts w:eastAsiaTheme="minorEastAsia"/>
    </w:rPr>
  </w:style>
  <w:style w:type="character" w:customStyle="1" w:styleId="NoSpacingChar">
    <w:name w:val="No Spacing Char"/>
    <w:basedOn w:val="DefaultParagraphFont"/>
    <w:link w:val="NoSpacing"/>
    <w:uiPriority w:val="1"/>
    <w:rsid w:val="00257B10"/>
    <w:rPr>
      <w:rFonts w:eastAsiaTheme="minorEastAsia"/>
    </w:rPr>
  </w:style>
  <w:style w:type="character" w:customStyle="1" w:styleId="Heading5Char">
    <w:name w:val="Heading 5 Char"/>
    <w:basedOn w:val="DefaultParagraphFont"/>
    <w:link w:val="Heading5"/>
    <w:uiPriority w:val="9"/>
    <w:rsid w:val="00924652"/>
    <w:rPr>
      <w:rFonts w:asciiTheme="majorHAnsi" w:eastAsiaTheme="majorEastAsia" w:hAnsiTheme="majorHAnsi" w:cstheme="majorBidi"/>
      <w:color w:val="2F5496" w:themeColor="accent1" w:themeShade="BF"/>
    </w:rPr>
  </w:style>
  <w:style w:type="character" w:customStyle="1" w:styleId="UnresolvedMention1">
    <w:name w:val="Unresolved Mention1"/>
    <w:basedOn w:val="DefaultParagraphFont"/>
    <w:uiPriority w:val="99"/>
    <w:semiHidden/>
    <w:unhideWhenUsed/>
    <w:rsid w:val="00500B15"/>
    <w:rPr>
      <w:color w:val="808080"/>
      <w:shd w:val="clear" w:color="auto" w:fill="E6E6E6"/>
    </w:rPr>
  </w:style>
  <w:style w:type="paragraph" w:styleId="Revision">
    <w:name w:val="Revision"/>
    <w:hidden/>
    <w:uiPriority w:val="99"/>
    <w:semiHidden/>
    <w:rsid w:val="00066D1F"/>
    <w:pPr>
      <w:spacing w:after="0" w:line="240" w:lineRule="auto"/>
    </w:pPr>
  </w:style>
  <w:style w:type="table" w:styleId="TableGrid">
    <w:name w:val="Table Grid"/>
    <w:basedOn w:val="TableNormal"/>
    <w:uiPriority w:val="39"/>
    <w:rsid w:val="00934D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02719"/>
    <w:rPr>
      <w:color w:val="954F72" w:themeColor="followedHyperlink"/>
      <w:u w:val="single"/>
    </w:rPr>
  </w:style>
  <w:style w:type="character" w:customStyle="1" w:styleId="ListParagraphChar">
    <w:name w:val="List Paragraph Char"/>
    <w:aliases w:val="Bullet Number Char,Bullet List Char,FooterText Char,numbered Char,List Paragraph1 Char,Paragraphe de liste1 Char,Bulletr List Paragraph Char,列出段落 Char,列出段落1 Char,Listeafsnit1 Char,Parágrafo da Lista1 Char,List Paragraph2 Char"/>
    <w:link w:val="ListParagraph"/>
    <w:uiPriority w:val="34"/>
    <w:rsid w:val="00C72EEC"/>
  </w:style>
  <w:style w:type="character" w:customStyle="1" w:styleId="UnresolvedMention2">
    <w:name w:val="Unresolved Mention2"/>
    <w:basedOn w:val="DefaultParagraphFont"/>
    <w:uiPriority w:val="99"/>
    <w:semiHidden/>
    <w:unhideWhenUsed/>
    <w:rsid w:val="001C4D0A"/>
    <w:rPr>
      <w:color w:val="808080"/>
      <w:shd w:val="clear" w:color="auto" w:fill="E6E6E6"/>
    </w:rPr>
  </w:style>
  <w:style w:type="table" w:styleId="GridTable4-Accent1">
    <w:name w:val="Grid Table 4 Accent 1"/>
    <w:basedOn w:val="TableNormal"/>
    <w:uiPriority w:val="49"/>
    <w:rsid w:val="00BC714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Mention">
    <w:name w:val="Mention"/>
    <w:basedOn w:val="DefaultParagraphFont"/>
    <w:uiPriority w:val="99"/>
    <w:unhideWhenUsed/>
    <w:rsid w:val="003D158A"/>
    <w:rPr>
      <w:color w:val="2B579A"/>
      <w:shd w:val="clear" w:color="auto" w:fill="E6E6E6"/>
    </w:rPr>
  </w:style>
  <w:style w:type="table" w:styleId="GridTable5Dark-Accent5">
    <w:name w:val="Grid Table 5 Dark Accent 5"/>
    <w:basedOn w:val="TableNormal"/>
    <w:uiPriority w:val="50"/>
    <w:rsid w:val="008F3D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PlaceholderText">
    <w:name w:val="Placeholder Text"/>
    <w:basedOn w:val="DefaultParagraphFont"/>
    <w:uiPriority w:val="99"/>
    <w:semiHidden/>
    <w:rsid w:val="00653242"/>
    <w:rPr>
      <w:color w:val="808080"/>
    </w:rPr>
  </w:style>
  <w:style w:type="character" w:customStyle="1" w:styleId="Heading6Char">
    <w:name w:val="Heading 6 Char"/>
    <w:basedOn w:val="DefaultParagraphFont"/>
    <w:link w:val="Heading6"/>
    <w:uiPriority w:val="9"/>
    <w:rsid w:val="00E41C61"/>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unhideWhenUsed/>
    <w:rsid w:val="00CD4452"/>
    <w:rPr>
      <w:color w:val="808080"/>
      <w:shd w:val="clear" w:color="auto" w:fill="E6E6E6"/>
    </w:rPr>
  </w:style>
  <w:style w:type="table" w:customStyle="1" w:styleId="GridTable5Dark-Accent51">
    <w:name w:val="Grid Table 5 Dark - Accent 51"/>
    <w:basedOn w:val="TableNormal"/>
    <w:next w:val="GridTable5Dark-Accent5"/>
    <w:uiPriority w:val="50"/>
    <w:rsid w:val="009663F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Heading">
    <w:name w:val="TOC Heading"/>
    <w:basedOn w:val="Heading1"/>
    <w:next w:val="Normal"/>
    <w:uiPriority w:val="39"/>
    <w:unhideWhenUsed/>
    <w:qFormat/>
    <w:rsid w:val="00A9070C"/>
    <w:pPr>
      <w:outlineLvl w:val="9"/>
    </w:pPr>
  </w:style>
  <w:style w:type="paragraph" w:styleId="NormalWeb">
    <w:name w:val="Normal (Web)"/>
    <w:basedOn w:val="Normal"/>
    <w:uiPriority w:val="99"/>
    <w:unhideWhenUsed/>
    <w:rsid w:val="00F8232A"/>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CaptionChar">
    <w:name w:val="Caption Char"/>
    <w:basedOn w:val="DefaultParagraphFont"/>
    <w:link w:val="Caption"/>
    <w:semiHidden/>
    <w:locked/>
    <w:rsid w:val="00F8232A"/>
    <w:rPr>
      <w:rFonts w:ascii="Segoe UI" w:eastAsiaTheme="minorEastAsia" w:hAnsi="Segoe UI" w:cs="Segoe UI"/>
      <w:bCs/>
      <w:color w:val="008AC8"/>
      <w:sz w:val="18"/>
      <w:szCs w:val="18"/>
    </w:rPr>
  </w:style>
  <w:style w:type="paragraph" w:styleId="Caption">
    <w:name w:val="caption"/>
    <w:basedOn w:val="Normal"/>
    <w:next w:val="Normal"/>
    <w:link w:val="CaptionChar"/>
    <w:semiHidden/>
    <w:unhideWhenUsed/>
    <w:qFormat/>
    <w:rsid w:val="00F8232A"/>
    <w:pPr>
      <w:spacing w:before="120" w:after="120" w:line="240" w:lineRule="auto"/>
    </w:pPr>
    <w:rPr>
      <w:rFonts w:ascii="Segoe UI" w:eastAsiaTheme="minorEastAsia" w:hAnsi="Segoe UI" w:cs="Segoe UI"/>
      <w:bCs/>
      <w:color w:val="008AC8"/>
      <w:sz w:val="18"/>
      <w:szCs w:val="18"/>
    </w:rPr>
  </w:style>
  <w:style w:type="table" w:styleId="ListTable3-Accent1">
    <w:name w:val="List Table 3 Accent 1"/>
    <w:basedOn w:val="TableNormal"/>
    <w:uiPriority w:val="48"/>
    <w:rsid w:val="000A5478"/>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SDMTemplateTable">
    <w:name w:val="SDM Template Table"/>
    <w:basedOn w:val="TableNormal"/>
    <w:uiPriority w:val="99"/>
    <w:rsid w:val="00E32252"/>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Franklin Gothic Medium" w:hAnsi="Franklin Gothic Medium"/>
        <w:color w:val="FFFFFF" w:themeColor="background1"/>
        <w:sz w:val="22"/>
      </w:rPr>
      <w:tblPr/>
      <w:trPr>
        <w:cantSplit w:val="0"/>
        <w:tblHeader/>
      </w:trPr>
      <w:tcPr>
        <w:shd w:val="clear" w:color="auto" w:fill="008AC8"/>
      </w:tcPr>
    </w:tblStylePr>
    <w:tblStylePr w:type="band1Horz">
      <w:rPr>
        <w:rFonts w:ascii="Franklin Gothic Medium" w:hAnsi="Franklin Gothic Medium"/>
        <w:color w:val="000000" w:themeColor="text1"/>
        <w:sz w:val="20"/>
      </w:rPr>
    </w:tblStylePr>
    <w:tblStylePr w:type="band2Horz">
      <w:rPr>
        <w:rFonts w:ascii="Franklin Gothic Medium" w:hAnsi="Franklin Gothic Medium"/>
        <w:color w:val="auto"/>
        <w:sz w:val="20"/>
      </w:rPr>
    </w:tblStylePr>
  </w:style>
  <w:style w:type="table" w:styleId="GridTable1Light-Accent1">
    <w:name w:val="Grid Table 1 Light Accent 1"/>
    <w:basedOn w:val="TableNormal"/>
    <w:uiPriority w:val="46"/>
    <w:rsid w:val="000C603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6B10C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Emphasis">
    <w:name w:val="Emphasis"/>
    <w:basedOn w:val="DefaultParagraphFont"/>
    <w:uiPriority w:val="20"/>
    <w:qFormat/>
    <w:rsid w:val="00582C98"/>
    <w:rPr>
      <w:i/>
      <w:iCs/>
    </w:rPr>
  </w:style>
  <w:style w:type="character" w:styleId="Strong">
    <w:name w:val="Strong"/>
    <w:basedOn w:val="DefaultParagraphFont"/>
    <w:uiPriority w:val="22"/>
    <w:qFormat/>
    <w:rsid w:val="00582C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4601">
      <w:bodyDiv w:val="1"/>
      <w:marLeft w:val="0"/>
      <w:marRight w:val="0"/>
      <w:marTop w:val="0"/>
      <w:marBottom w:val="0"/>
      <w:divBdr>
        <w:top w:val="none" w:sz="0" w:space="0" w:color="auto"/>
        <w:left w:val="none" w:sz="0" w:space="0" w:color="auto"/>
        <w:bottom w:val="none" w:sz="0" w:space="0" w:color="auto"/>
        <w:right w:val="none" w:sz="0" w:space="0" w:color="auto"/>
      </w:divBdr>
    </w:div>
    <w:div w:id="362245173">
      <w:bodyDiv w:val="1"/>
      <w:marLeft w:val="0"/>
      <w:marRight w:val="0"/>
      <w:marTop w:val="0"/>
      <w:marBottom w:val="0"/>
      <w:divBdr>
        <w:top w:val="none" w:sz="0" w:space="0" w:color="auto"/>
        <w:left w:val="none" w:sz="0" w:space="0" w:color="auto"/>
        <w:bottom w:val="none" w:sz="0" w:space="0" w:color="auto"/>
        <w:right w:val="none" w:sz="0" w:space="0" w:color="auto"/>
      </w:divBdr>
    </w:div>
    <w:div w:id="534081334">
      <w:bodyDiv w:val="1"/>
      <w:marLeft w:val="0"/>
      <w:marRight w:val="0"/>
      <w:marTop w:val="0"/>
      <w:marBottom w:val="0"/>
      <w:divBdr>
        <w:top w:val="none" w:sz="0" w:space="0" w:color="auto"/>
        <w:left w:val="none" w:sz="0" w:space="0" w:color="auto"/>
        <w:bottom w:val="none" w:sz="0" w:space="0" w:color="auto"/>
        <w:right w:val="none" w:sz="0" w:space="0" w:color="auto"/>
      </w:divBdr>
    </w:div>
    <w:div w:id="777141417">
      <w:bodyDiv w:val="1"/>
      <w:marLeft w:val="0"/>
      <w:marRight w:val="0"/>
      <w:marTop w:val="0"/>
      <w:marBottom w:val="0"/>
      <w:divBdr>
        <w:top w:val="none" w:sz="0" w:space="0" w:color="auto"/>
        <w:left w:val="none" w:sz="0" w:space="0" w:color="auto"/>
        <w:bottom w:val="none" w:sz="0" w:space="0" w:color="auto"/>
        <w:right w:val="none" w:sz="0" w:space="0" w:color="auto"/>
      </w:divBdr>
    </w:div>
    <w:div w:id="856693775">
      <w:bodyDiv w:val="1"/>
      <w:marLeft w:val="0"/>
      <w:marRight w:val="0"/>
      <w:marTop w:val="0"/>
      <w:marBottom w:val="0"/>
      <w:divBdr>
        <w:top w:val="none" w:sz="0" w:space="0" w:color="auto"/>
        <w:left w:val="none" w:sz="0" w:space="0" w:color="auto"/>
        <w:bottom w:val="none" w:sz="0" w:space="0" w:color="auto"/>
        <w:right w:val="none" w:sz="0" w:space="0" w:color="auto"/>
      </w:divBdr>
      <w:divsChild>
        <w:div w:id="1574588710">
          <w:marLeft w:val="0"/>
          <w:marRight w:val="0"/>
          <w:marTop w:val="0"/>
          <w:marBottom w:val="0"/>
          <w:divBdr>
            <w:top w:val="none" w:sz="0" w:space="0" w:color="auto"/>
            <w:left w:val="none" w:sz="0" w:space="0" w:color="auto"/>
            <w:bottom w:val="none" w:sz="0" w:space="0" w:color="auto"/>
            <w:right w:val="none" w:sz="0" w:space="0" w:color="auto"/>
          </w:divBdr>
          <w:divsChild>
            <w:div w:id="963121339">
              <w:marLeft w:val="0"/>
              <w:marRight w:val="0"/>
              <w:marTop w:val="0"/>
              <w:marBottom w:val="0"/>
              <w:divBdr>
                <w:top w:val="none" w:sz="0" w:space="0" w:color="auto"/>
                <w:left w:val="none" w:sz="0" w:space="0" w:color="auto"/>
                <w:bottom w:val="none" w:sz="0" w:space="0" w:color="auto"/>
                <w:right w:val="none" w:sz="0" w:space="0" w:color="auto"/>
              </w:divBdr>
              <w:divsChild>
                <w:div w:id="763889863">
                  <w:marLeft w:val="0"/>
                  <w:marRight w:val="0"/>
                  <w:marTop w:val="0"/>
                  <w:marBottom w:val="0"/>
                  <w:divBdr>
                    <w:top w:val="none" w:sz="0" w:space="0" w:color="auto"/>
                    <w:left w:val="none" w:sz="0" w:space="0" w:color="auto"/>
                    <w:bottom w:val="none" w:sz="0" w:space="0" w:color="auto"/>
                    <w:right w:val="none" w:sz="0" w:space="0" w:color="auto"/>
                  </w:divBdr>
                  <w:divsChild>
                    <w:div w:id="1338116875">
                      <w:marLeft w:val="0"/>
                      <w:marRight w:val="0"/>
                      <w:marTop w:val="0"/>
                      <w:marBottom w:val="0"/>
                      <w:divBdr>
                        <w:top w:val="none" w:sz="0" w:space="0" w:color="auto"/>
                        <w:left w:val="none" w:sz="0" w:space="0" w:color="auto"/>
                        <w:bottom w:val="none" w:sz="0" w:space="0" w:color="auto"/>
                        <w:right w:val="none" w:sz="0" w:space="0" w:color="auto"/>
                      </w:divBdr>
                      <w:divsChild>
                        <w:div w:id="1289241687">
                          <w:marLeft w:val="0"/>
                          <w:marRight w:val="0"/>
                          <w:marTop w:val="0"/>
                          <w:marBottom w:val="0"/>
                          <w:divBdr>
                            <w:top w:val="none" w:sz="0" w:space="0" w:color="auto"/>
                            <w:left w:val="none" w:sz="0" w:space="0" w:color="auto"/>
                            <w:bottom w:val="none" w:sz="0" w:space="0" w:color="auto"/>
                            <w:right w:val="none" w:sz="0" w:space="0" w:color="auto"/>
                          </w:divBdr>
                          <w:divsChild>
                            <w:div w:id="816384970">
                              <w:marLeft w:val="0"/>
                              <w:marRight w:val="0"/>
                              <w:marTop w:val="0"/>
                              <w:marBottom w:val="0"/>
                              <w:divBdr>
                                <w:top w:val="none" w:sz="0" w:space="0" w:color="auto"/>
                                <w:left w:val="none" w:sz="0" w:space="0" w:color="auto"/>
                                <w:bottom w:val="none" w:sz="0" w:space="0" w:color="auto"/>
                                <w:right w:val="none" w:sz="0" w:space="0" w:color="auto"/>
                              </w:divBdr>
                              <w:divsChild>
                                <w:div w:id="965548725">
                                  <w:marLeft w:val="0"/>
                                  <w:marRight w:val="0"/>
                                  <w:marTop w:val="0"/>
                                  <w:marBottom w:val="0"/>
                                  <w:divBdr>
                                    <w:top w:val="none" w:sz="0" w:space="0" w:color="auto"/>
                                    <w:left w:val="none" w:sz="0" w:space="0" w:color="auto"/>
                                    <w:bottom w:val="none" w:sz="0" w:space="0" w:color="auto"/>
                                    <w:right w:val="none" w:sz="0" w:space="0" w:color="auto"/>
                                  </w:divBdr>
                                  <w:divsChild>
                                    <w:div w:id="1203788831">
                                      <w:marLeft w:val="0"/>
                                      <w:marRight w:val="0"/>
                                      <w:marTop w:val="0"/>
                                      <w:marBottom w:val="0"/>
                                      <w:divBdr>
                                        <w:top w:val="none" w:sz="0" w:space="0" w:color="auto"/>
                                        <w:left w:val="none" w:sz="0" w:space="0" w:color="auto"/>
                                        <w:bottom w:val="none" w:sz="0" w:space="0" w:color="auto"/>
                                        <w:right w:val="none" w:sz="0" w:space="0" w:color="auto"/>
                                      </w:divBdr>
                                      <w:divsChild>
                                        <w:div w:id="202597635">
                                          <w:marLeft w:val="0"/>
                                          <w:marRight w:val="0"/>
                                          <w:marTop w:val="0"/>
                                          <w:marBottom w:val="0"/>
                                          <w:divBdr>
                                            <w:top w:val="none" w:sz="0" w:space="0" w:color="auto"/>
                                            <w:left w:val="none" w:sz="0" w:space="0" w:color="auto"/>
                                            <w:bottom w:val="none" w:sz="0" w:space="0" w:color="auto"/>
                                            <w:right w:val="none" w:sz="0" w:space="0" w:color="auto"/>
                                          </w:divBdr>
                                          <w:divsChild>
                                            <w:div w:id="1901667064">
                                              <w:marLeft w:val="0"/>
                                              <w:marRight w:val="0"/>
                                              <w:marTop w:val="0"/>
                                              <w:marBottom w:val="0"/>
                                              <w:divBdr>
                                                <w:top w:val="none" w:sz="0" w:space="0" w:color="auto"/>
                                                <w:left w:val="none" w:sz="0" w:space="0" w:color="auto"/>
                                                <w:bottom w:val="none" w:sz="0" w:space="0" w:color="auto"/>
                                                <w:right w:val="none" w:sz="0" w:space="0" w:color="auto"/>
                                              </w:divBdr>
                                              <w:divsChild>
                                                <w:div w:id="1291863144">
                                                  <w:marLeft w:val="0"/>
                                                  <w:marRight w:val="0"/>
                                                  <w:marTop w:val="0"/>
                                                  <w:marBottom w:val="0"/>
                                                  <w:divBdr>
                                                    <w:top w:val="none" w:sz="0" w:space="0" w:color="auto"/>
                                                    <w:left w:val="none" w:sz="0" w:space="0" w:color="auto"/>
                                                    <w:bottom w:val="none" w:sz="0" w:space="0" w:color="auto"/>
                                                    <w:right w:val="none" w:sz="0" w:space="0" w:color="auto"/>
                                                  </w:divBdr>
                                                  <w:divsChild>
                                                    <w:div w:id="1543832952">
                                                      <w:marLeft w:val="0"/>
                                                      <w:marRight w:val="0"/>
                                                      <w:marTop w:val="0"/>
                                                      <w:marBottom w:val="0"/>
                                                      <w:divBdr>
                                                        <w:top w:val="single" w:sz="6" w:space="0" w:color="ABABAB"/>
                                                        <w:left w:val="single" w:sz="6" w:space="0" w:color="ABABAB"/>
                                                        <w:bottom w:val="none" w:sz="0" w:space="0" w:color="auto"/>
                                                        <w:right w:val="single" w:sz="6" w:space="0" w:color="ABABAB"/>
                                                      </w:divBdr>
                                                      <w:divsChild>
                                                        <w:div w:id="1022902035">
                                                          <w:marLeft w:val="0"/>
                                                          <w:marRight w:val="0"/>
                                                          <w:marTop w:val="0"/>
                                                          <w:marBottom w:val="0"/>
                                                          <w:divBdr>
                                                            <w:top w:val="none" w:sz="0" w:space="0" w:color="auto"/>
                                                            <w:left w:val="none" w:sz="0" w:space="0" w:color="auto"/>
                                                            <w:bottom w:val="none" w:sz="0" w:space="0" w:color="auto"/>
                                                            <w:right w:val="none" w:sz="0" w:space="0" w:color="auto"/>
                                                          </w:divBdr>
                                                          <w:divsChild>
                                                            <w:div w:id="167409684">
                                                              <w:marLeft w:val="0"/>
                                                              <w:marRight w:val="0"/>
                                                              <w:marTop w:val="0"/>
                                                              <w:marBottom w:val="0"/>
                                                              <w:divBdr>
                                                                <w:top w:val="none" w:sz="0" w:space="0" w:color="auto"/>
                                                                <w:left w:val="none" w:sz="0" w:space="0" w:color="auto"/>
                                                                <w:bottom w:val="none" w:sz="0" w:space="0" w:color="auto"/>
                                                                <w:right w:val="none" w:sz="0" w:space="0" w:color="auto"/>
                                                              </w:divBdr>
                                                              <w:divsChild>
                                                                <w:div w:id="840200660">
                                                                  <w:marLeft w:val="0"/>
                                                                  <w:marRight w:val="0"/>
                                                                  <w:marTop w:val="0"/>
                                                                  <w:marBottom w:val="0"/>
                                                                  <w:divBdr>
                                                                    <w:top w:val="none" w:sz="0" w:space="0" w:color="auto"/>
                                                                    <w:left w:val="none" w:sz="0" w:space="0" w:color="auto"/>
                                                                    <w:bottom w:val="none" w:sz="0" w:space="0" w:color="auto"/>
                                                                    <w:right w:val="none" w:sz="0" w:space="0" w:color="auto"/>
                                                                  </w:divBdr>
                                                                  <w:divsChild>
                                                                    <w:div w:id="1637369709">
                                                                      <w:marLeft w:val="0"/>
                                                                      <w:marRight w:val="0"/>
                                                                      <w:marTop w:val="0"/>
                                                                      <w:marBottom w:val="0"/>
                                                                      <w:divBdr>
                                                                        <w:top w:val="none" w:sz="0" w:space="0" w:color="auto"/>
                                                                        <w:left w:val="none" w:sz="0" w:space="0" w:color="auto"/>
                                                                        <w:bottom w:val="none" w:sz="0" w:space="0" w:color="auto"/>
                                                                        <w:right w:val="none" w:sz="0" w:space="0" w:color="auto"/>
                                                                      </w:divBdr>
                                                                      <w:divsChild>
                                                                        <w:div w:id="658727765">
                                                                          <w:marLeft w:val="0"/>
                                                                          <w:marRight w:val="0"/>
                                                                          <w:marTop w:val="0"/>
                                                                          <w:marBottom w:val="0"/>
                                                                          <w:divBdr>
                                                                            <w:top w:val="none" w:sz="0" w:space="0" w:color="auto"/>
                                                                            <w:left w:val="none" w:sz="0" w:space="0" w:color="auto"/>
                                                                            <w:bottom w:val="none" w:sz="0" w:space="0" w:color="auto"/>
                                                                            <w:right w:val="none" w:sz="0" w:space="0" w:color="auto"/>
                                                                          </w:divBdr>
                                                                          <w:divsChild>
                                                                            <w:div w:id="553586640">
                                                                              <w:marLeft w:val="0"/>
                                                                              <w:marRight w:val="0"/>
                                                                              <w:marTop w:val="0"/>
                                                                              <w:marBottom w:val="0"/>
                                                                              <w:divBdr>
                                                                                <w:top w:val="none" w:sz="0" w:space="0" w:color="auto"/>
                                                                                <w:left w:val="none" w:sz="0" w:space="0" w:color="auto"/>
                                                                                <w:bottom w:val="none" w:sz="0" w:space="0" w:color="auto"/>
                                                                                <w:right w:val="none" w:sz="0" w:space="0" w:color="auto"/>
                                                                              </w:divBdr>
                                                                              <w:divsChild>
                                                                                <w:div w:id="325397824">
                                                                                  <w:marLeft w:val="0"/>
                                                                                  <w:marRight w:val="0"/>
                                                                                  <w:marTop w:val="0"/>
                                                                                  <w:marBottom w:val="0"/>
                                                                                  <w:divBdr>
                                                                                    <w:top w:val="none" w:sz="0" w:space="0" w:color="auto"/>
                                                                                    <w:left w:val="none" w:sz="0" w:space="0" w:color="auto"/>
                                                                                    <w:bottom w:val="none" w:sz="0" w:space="0" w:color="auto"/>
                                                                                    <w:right w:val="none" w:sz="0" w:space="0" w:color="auto"/>
                                                                                  </w:divBdr>
                                                                                  <w:divsChild>
                                                                                    <w:div w:id="912739423">
                                                                                      <w:marLeft w:val="0"/>
                                                                                      <w:marRight w:val="0"/>
                                                                                      <w:marTop w:val="0"/>
                                                                                      <w:marBottom w:val="0"/>
                                                                                      <w:divBdr>
                                                                                        <w:top w:val="none" w:sz="0" w:space="0" w:color="auto"/>
                                                                                        <w:left w:val="none" w:sz="0" w:space="0" w:color="auto"/>
                                                                                        <w:bottom w:val="none" w:sz="0" w:space="0" w:color="auto"/>
                                                                                        <w:right w:val="none" w:sz="0" w:space="0" w:color="auto"/>
                                                                                      </w:divBdr>
                                                                                    </w:div>
                                                                                    <w:div w:id="1476802468">
                                                                                      <w:marLeft w:val="0"/>
                                                                                      <w:marRight w:val="0"/>
                                                                                      <w:marTop w:val="0"/>
                                                                                      <w:marBottom w:val="0"/>
                                                                                      <w:divBdr>
                                                                                        <w:top w:val="none" w:sz="0" w:space="0" w:color="auto"/>
                                                                                        <w:left w:val="none" w:sz="0" w:space="0" w:color="auto"/>
                                                                                        <w:bottom w:val="none" w:sz="0" w:space="0" w:color="auto"/>
                                                                                        <w:right w:val="none" w:sz="0" w:space="0" w:color="auto"/>
                                                                                      </w:divBdr>
                                                                                    </w:div>
                                                                                    <w:div w:id="2095083491">
                                                                                      <w:marLeft w:val="0"/>
                                                                                      <w:marRight w:val="0"/>
                                                                                      <w:marTop w:val="0"/>
                                                                                      <w:marBottom w:val="0"/>
                                                                                      <w:divBdr>
                                                                                        <w:top w:val="none" w:sz="0" w:space="0" w:color="auto"/>
                                                                                        <w:left w:val="none" w:sz="0" w:space="0" w:color="auto"/>
                                                                                        <w:bottom w:val="none" w:sz="0" w:space="0" w:color="auto"/>
                                                                                        <w:right w:val="none" w:sz="0" w:space="0" w:color="auto"/>
                                                                                      </w:divBdr>
                                                                                    </w:div>
                                                                                    <w:div w:id="2143040925">
                                                                                      <w:marLeft w:val="0"/>
                                                                                      <w:marRight w:val="0"/>
                                                                                      <w:marTop w:val="0"/>
                                                                                      <w:marBottom w:val="0"/>
                                                                                      <w:divBdr>
                                                                                        <w:top w:val="none" w:sz="0" w:space="0" w:color="auto"/>
                                                                                        <w:left w:val="none" w:sz="0" w:space="0" w:color="auto"/>
                                                                                        <w:bottom w:val="none" w:sz="0" w:space="0" w:color="auto"/>
                                                                                        <w:right w:val="none" w:sz="0" w:space="0" w:color="auto"/>
                                                                                      </w:divBdr>
                                                                                    </w:div>
                                                                                  </w:divsChild>
                                                                                </w:div>
                                                                                <w:div w:id="463667297">
                                                                                  <w:marLeft w:val="0"/>
                                                                                  <w:marRight w:val="0"/>
                                                                                  <w:marTop w:val="0"/>
                                                                                  <w:marBottom w:val="0"/>
                                                                                  <w:divBdr>
                                                                                    <w:top w:val="none" w:sz="0" w:space="0" w:color="auto"/>
                                                                                    <w:left w:val="none" w:sz="0" w:space="0" w:color="auto"/>
                                                                                    <w:bottom w:val="none" w:sz="0" w:space="0" w:color="auto"/>
                                                                                    <w:right w:val="none" w:sz="0" w:space="0" w:color="auto"/>
                                                                                  </w:divBdr>
                                                                                </w:div>
                                                                                <w:div w:id="526792977">
                                                                                  <w:marLeft w:val="0"/>
                                                                                  <w:marRight w:val="0"/>
                                                                                  <w:marTop w:val="0"/>
                                                                                  <w:marBottom w:val="0"/>
                                                                                  <w:divBdr>
                                                                                    <w:top w:val="none" w:sz="0" w:space="0" w:color="auto"/>
                                                                                    <w:left w:val="none" w:sz="0" w:space="0" w:color="auto"/>
                                                                                    <w:bottom w:val="none" w:sz="0" w:space="0" w:color="auto"/>
                                                                                    <w:right w:val="none" w:sz="0" w:space="0" w:color="auto"/>
                                                                                  </w:divBdr>
                                                                                </w:div>
                                                                                <w:div w:id="1158964102">
                                                                                  <w:marLeft w:val="0"/>
                                                                                  <w:marRight w:val="0"/>
                                                                                  <w:marTop w:val="0"/>
                                                                                  <w:marBottom w:val="0"/>
                                                                                  <w:divBdr>
                                                                                    <w:top w:val="none" w:sz="0" w:space="0" w:color="auto"/>
                                                                                    <w:left w:val="none" w:sz="0" w:space="0" w:color="auto"/>
                                                                                    <w:bottom w:val="none" w:sz="0" w:space="0" w:color="auto"/>
                                                                                    <w:right w:val="none" w:sz="0" w:space="0" w:color="auto"/>
                                                                                  </w:divBdr>
                                                                                  <w:divsChild>
                                                                                    <w:div w:id="196433998">
                                                                                      <w:marLeft w:val="0"/>
                                                                                      <w:marRight w:val="0"/>
                                                                                      <w:marTop w:val="0"/>
                                                                                      <w:marBottom w:val="0"/>
                                                                                      <w:divBdr>
                                                                                        <w:top w:val="none" w:sz="0" w:space="0" w:color="auto"/>
                                                                                        <w:left w:val="none" w:sz="0" w:space="0" w:color="auto"/>
                                                                                        <w:bottom w:val="none" w:sz="0" w:space="0" w:color="auto"/>
                                                                                        <w:right w:val="none" w:sz="0" w:space="0" w:color="auto"/>
                                                                                      </w:divBdr>
                                                                                    </w:div>
                                                                                    <w:div w:id="255476764">
                                                                                      <w:marLeft w:val="0"/>
                                                                                      <w:marRight w:val="0"/>
                                                                                      <w:marTop w:val="0"/>
                                                                                      <w:marBottom w:val="0"/>
                                                                                      <w:divBdr>
                                                                                        <w:top w:val="none" w:sz="0" w:space="0" w:color="auto"/>
                                                                                        <w:left w:val="none" w:sz="0" w:space="0" w:color="auto"/>
                                                                                        <w:bottom w:val="none" w:sz="0" w:space="0" w:color="auto"/>
                                                                                        <w:right w:val="none" w:sz="0" w:space="0" w:color="auto"/>
                                                                                      </w:divBdr>
                                                                                    </w:div>
                                                                                    <w:div w:id="1089886961">
                                                                                      <w:marLeft w:val="0"/>
                                                                                      <w:marRight w:val="0"/>
                                                                                      <w:marTop w:val="0"/>
                                                                                      <w:marBottom w:val="0"/>
                                                                                      <w:divBdr>
                                                                                        <w:top w:val="none" w:sz="0" w:space="0" w:color="auto"/>
                                                                                        <w:left w:val="none" w:sz="0" w:space="0" w:color="auto"/>
                                                                                        <w:bottom w:val="none" w:sz="0" w:space="0" w:color="auto"/>
                                                                                        <w:right w:val="none" w:sz="0" w:space="0" w:color="auto"/>
                                                                                      </w:divBdr>
                                                                                    </w:div>
                                                                                    <w:div w:id="2010862716">
                                                                                      <w:marLeft w:val="0"/>
                                                                                      <w:marRight w:val="0"/>
                                                                                      <w:marTop w:val="0"/>
                                                                                      <w:marBottom w:val="0"/>
                                                                                      <w:divBdr>
                                                                                        <w:top w:val="none" w:sz="0" w:space="0" w:color="auto"/>
                                                                                        <w:left w:val="none" w:sz="0" w:space="0" w:color="auto"/>
                                                                                        <w:bottom w:val="none" w:sz="0" w:space="0" w:color="auto"/>
                                                                                        <w:right w:val="none" w:sz="0" w:space="0" w:color="auto"/>
                                                                                      </w:divBdr>
                                                                                    </w:div>
                                                                                  </w:divsChild>
                                                                                </w:div>
                                                                                <w:div w:id="1665812320">
                                                                                  <w:marLeft w:val="0"/>
                                                                                  <w:marRight w:val="0"/>
                                                                                  <w:marTop w:val="0"/>
                                                                                  <w:marBottom w:val="0"/>
                                                                                  <w:divBdr>
                                                                                    <w:top w:val="none" w:sz="0" w:space="0" w:color="auto"/>
                                                                                    <w:left w:val="none" w:sz="0" w:space="0" w:color="auto"/>
                                                                                    <w:bottom w:val="none" w:sz="0" w:space="0" w:color="auto"/>
                                                                                    <w:right w:val="none" w:sz="0" w:space="0" w:color="auto"/>
                                                                                  </w:divBdr>
                                                                                </w:div>
                                                                                <w:div w:id="1757749262">
                                                                                  <w:marLeft w:val="0"/>
                                                                                  <w:marRight w:val="0"/>
                                                                                  <w:marTop w:val="0"/>
                                                                                  <w:marBottom w:val="0"/>
                                                                                  <w:divBdr>
                                                                                    <w:top w:val="none" w:sz="0" w:space="0" w:color="auto"/>
                                                                                    <w:left w:val="none" w:sz="0" w:space="0" w:color="auto"/>
                                                                                    <w:bottom w:val="none" w:sz="0" w:space="0" w:color="auto"/>
                                                                                    <w:right w:val="none" w:sz="0" w:space="0" w:color="auto"/>
                                                                                  </w:divBdr>
                                                                                  <w:divsChild>
                                                                                    <w:div w:id="535123436">
                                                                                      <w:marLeft w:val="0"/>
                                                                                      <w:marRight w:val="0"/>
                                                                                      <w:marTop w:val="0"/>
                                                                                      <w:marBottom w:val="0"/>
                                                                                      <w:divBdr>
                                                                                        <w:top w:val="none" w:sz="0" w:space="0" w:color="auto"/>
                                                                                        <w:left w:val="none" w:sz="0" w:space="0" w:color="auto"/>
                                                                                        <w:bottom w:val="none" w:sz="0" w:space="0" w:color="auto"/>
                                                                                        <w:right w:val="none" w:sz="0" w:space="0" w:color="auto"/>
                                                                                      </w:divBdr>
                                                                                    </w:div>
                                                                                    <w:div w:id="16831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5797721">
      <w:bodyDiv w:val="1"/>
      <w:marLeft w:val="0"/>
      <w:marRight w:val="0"/>
      <w:marTop w:val="0"/>
      <w:marBottom w:val="0"/>
      <w:divBdr>
        <w:top w:val="none" w:sz="0" w:space="0" w:color="auto"/>
        <w:left w:val="none" w:sz="0" w:space="0" w:color="auto"/>
        <w:bottom w:val="none" w:sz="0" w:space="0" w:color="auto"/>
        <w:right w:val="none" w:sz="0" w:space="0" w:color="auto"/>
      </w:divBdr>
    </w:div>
    <w:div w:id="1087071630">
      <w:bodyDiv w:val="1"/>
      <w:marLeft w:val="0"/>
      <w:marRight w:val="0"/>
      <w:marTop w:val="0"/>
      <w:marBottom w:val="0"/>
      <w:divBdr>
        <w:top w:val="none" w:sz="0" w:space="0" w:color="auto"/>
        <w:left w:val="none" w:sz="0" w:space="0" w:color="auto"/>
        <w:bottom w:val="none" w:sz="0" w:space="0" w:color="auto"/>
        <w:right w:val="none" w:sz="0" w:space="0" w:color="auto"/>
      </w:divBdr>
    </w:div>
    <w:div w:id="1202861325">
      <w:bodyDiv w:val="1"/>
      <w:marLeft w:val="0"/>
      <w:marRight w:val="0"/>
      <w:marTop w:val="0"/>
      <w:marBottom w:val="0"/>
      <w:divBdr>
        <w:top w:val="none" w:sz="0" w:space="0" w:color="auto"/>
        <w:left w:val="none" w:sz="0" w:space="0" w:color="auto"/>
        <w:bottom w:val="none" w:sz="0" w:space="0" w:color="auto"/>
        <w:right w:val="none" w:sz="0" w:space="0" w:color="auto"/>
      </w:divBdr>
    </w:div>
    <w:div w:id="1470318519">
      <w:bodyDiv w:val="1"/>
      <w:marLeft w:val="0"/>
      <w:marRight w:val="0"/>
      <w:marTop w:val="0"/>
      <w:marBottom w:val="0"/>
      <w:divBdr>
        <w:top w:val="none" w:sz="0" w:space="0" w:color="auto"/>
        <w:left w:val="none" w:sz="0" w:space="0" w:color="auto"/>
        <w:bottom w:val="none" w:sz="0" w:space="0" w:color="auto"/>
        <w:right w:val="none" w:sz="0" w:space="0" w:color="auto"/>
      </w:divBdr>
    </w:div>
    <w:div w:id="1498230909">
      <w:bodyDiv w:val="1"/>
      <w:marLeft w:val="0"/>
      <w:marRight w:val="0"/>
      <w:marTop w:val="0"/>
      <w:marBottom w:val="0"/>
      <w:divBdr>
        <w:top w:val="none" w:sz="0" w:space="0" w:color="auto"/>
        <w:left w:val="none" w:sz="0" w:space="0" w:color="auto"/>
        <w:bottom w:val="none" w:sz="0" w:space="0" w:color="auto"/>
        <w:right w:val="none" w:sz="0" w:space="0" w:color="auto"/>
      </w:divBdr>
      <w:divsChild>
        <w:div w:id="1285960767">
          <w:marLeft w:val="0"/>
          <w:marRight w:val="0"/>
          <w:marTop w:val="0"/>
          <w:marBottom w:val="0"/>
          <w:divBdr>
            <w:top w:val="none" w:sz="0" w:space="0" w:color="auto"/>
            <w:left w:val="none" w:sz="0" w:space="0" w:color="auto"/>
            <w:bottom w:val="none" w:sz="0" w:space="0" w:color="auto"/>
            <w:right w:val="none" w:sz="0" w:space="0" w:color="auto"/>
          </w:divBdr>
          <w:divsChild>
            <w:div w:id="194662801">
              <w:marLeft w:val="0"/>
              <w:marRight w:val="0"/>
              <w:marTop w:val="0"/>
              <w:marBottom w:val="0"/>
              <w:divBdr>
                <w:top w:val="none" w:sz="0" w:space="0" w:color="auto"/>
                <w:left w:val="none" w:sz="0" w:space="0" w:color="auto"/>
                <w:bottom w:val="none" w:sz="0" w:space="0" w:color="auto"/>
                <w:right w:val="none" w:sz="0" w:space="0" w:color="auto"/>
              </w:divBdr>
              <w:divsChild>
                <w:div w:id="1729917230">
                  <w:marLeft w:val="0"/>
                  <w:marRight w:val="0"/>
                  <w:marTop w:val="0"/>
                  <w:marBottom w:val="0"/>
                  <w:divBdr>
                    <w:top w:val="none" w:sz="0" w:space="0" w:color="auto"/>
                    <w:left w:val="none" w:sz="0" w:space="0" w:color="auto"/>
                    <w:bottom w:val="none" w:sz="0" w:space="0" w:color="auto"/>
                    <w:right w:val="none" w:sz="0" w:space="0" w:color="auto"/>
                  </w:divBdr>
                  <w:divsChild>
                    <w:div w:id="1192765796">
                      <w:marLeft w:val="0"/>
                      <w:marRight w:val="0"/>
                      <w:marTop w:val="0"/>
                      <w:marBottom w:val="0"/>
                      <w:divBdr>
                        <w:top w:val="none" w:sz="0" w:space="0" w:color="auto"/>
                        <w:left w:val="none" w:sz="0" w:space="0" w:color="auto"/>
                        <w:bottom w:val="none" w:sz="0" w:space="0" w:color="auto"/>
                        <w:right w:val="none" w:sz="0" w:space="0" w:color="auto"/>
                      </w:divBdr>
                      <w:divsChild>
                        <w:div w:id="106897852">
                          <w:marLeft w:val="0"/>
                          <w:marRight w:val="0"/>
                          <w:marTop w:val="0"/>
                          <w:marBottom w:val="0"/>
                          <w:divBdr>
                            <w:top w:val="none" w:sz="0" w:space="0" w:color="auto"/>
                            <w:left w:val="none" w:sz="0" w:space="0" w:color="auto"/>
                            <w:bottom w:val="none" w:sz="0" w:space="0" w:color="auto"/>
                            <w:right w:val="none" w:sz="0" w:space="0" w:color="auto"/>
                          </w:divBdr>
                          <w:divsChild>
                            <w:div w:id="1363243953">
                              <w:marLeft w:val="0"/>
                              <w:marRight w:val="0"/>
                              <w:marTop w:val="0"/>
                              <w:marBottom w:val="0"/>
                              <w:divBdr>
                                <w:top w:val="none" w:sz="0" w:space="0" w:color="auto"/>
                                <w:left w:val="none" w:sz="0" w:space="0" w:color="auto"/>
                                <w:bottom w:val="none" w:sz="0" w:space="0" w:color="auto"/>
                                <w:right w:val="none" w:sz="0" w:space="0" w:color="auto"/>
                              </w:divBdr>
                              <w:divsChild>
                                <w:div w:id="75832254">
                                  <w:marLeft w:val="0"/>
                                  <w:marRight w:val="0"/>
                                  <w:marTop w:val="0"/>
                                  <w:marBottom w:val="0"/>
                                  <w:divBdr>
                                    <w:top w:val="none" w:sz="0" w:space="0" w:color="auto"/>
                                    <w:left w:val="none" w:sz="0" w:space="0" w:color="auto"/>
                                    <w:bottom w:val="none" w:sz="0" w:space="0" w:color="auto"/>
                                    <w:right w:val="none" w:sz="0" w:space="0" w:color="auto"/>
                                  </w:divBdr>
                                  <w:divsChild>
                                    <w:div w:id="2035492723">
                                      <w:marLeft w:val="0"/>
                                      <w:marRight w:val="0"/>
                                      <w:marTop w:val="0"/>
                                      <w:marBottom w:val="0"/>
                                      <w:divBdr>
                                        <w:top w:val="none" w:sz="0" w:space="0" w:color="auto"/>
                                        <w:left w:val="none" w:sz="0" w:space="0" w:color="auto"/>
                                        <w:bottom w:val="none" w:sz="0" w:space="0" w:color="auto"/>
                                        <w:right w:val="none" w:sz="0" w:space="0" w:color="auto"/>
                                      </w:divBdr>
                                      <w:divsChild>
                                        <w:div w:id="646587728">
                                          <w:marLeft w:val="0"/>
                                          <w:marRight w:val="0"/>
                                          <w:marTop w:val="0"/>
                                          <w:marBottom w:val="0"/>
                                          <w:divBdr>
                                            <w:top w:val="none" w:sz="0" w:space="0" w:color="auto"/>
                                            <w:left w:val="none" w:sz="0" w:space="0" w:color="auto"/>
                                            <w:bottom w:val="none" w:sz="0" w:space="0" w:color="auto"/>
                                            <w:right w:val="none" w:sz="0" w:space="0" w:color="auto"/>
                                          </w:divBdr>
                                          <w:divsChild>
                                            <w:div w:id="1634748008">
                                              <w:marLeft w:val="0"/>
                                              <w:marRight w:val="0"/>
                                              <w:marTop w:val="0"/>
                                              <w:marBottom w:val="0"/>
                                              <w:divBdr>
                                                <w:top w:val="none" w:sz="0" w:space="0" w:color="auto"/>
                                                <w:left w:val="none" w:sz="0" w:space="0" w:color="auto"/>
                                                <w:bottom w:val="none" w:sz="0" w:space="0" w:color="auto"/>
                                                <w:right w:val="none" w:sz="0" w:space="0" w:color="auto"/>
                                              </w:divBdr>
                                              <w:divsChild>
                                                <w:div w:id="604505091">
                                                  <w:marLeft w:val="0"/>
                                                  <w:marRight w:val="0"/>
                                                  <w:marTop w:val="0"/>
                                                  <w:marBottom w:val="0"/>
                                                  <w:divBdr>
                                                    <w:top w:val="none" w:sz="0" w:space="0" w:color="auto"/>
                                                    <w:left w:val="none" w:sz="0" w:space="0" w:color="auto"/>
                                                    <w:bottom w:val="none" w:sz="0" w:space="0" w:color="auto"/>
                                                    <w:right w:val="none" w:sz="0" w:space="0" w:color="auto"/>
                                                  </w:divBdr>
                                                  <w:divsChild>
                                                    <w:div w:id="1476872872">
                                                      <w:marLeft w:val="0"/>
                                                      <w:marRight w:val="0"/>
                                                      <w:marTop w:val="0"/>
                                                      <w:marBottom w:val="0"/>
                                                      <w:divBdr>
                                                        <w:top w:val="single" w:sz="6" w:space="0" w:color="ABABAB"/>
                                                        <w:left w:val="single" w:sz="6" w:space="0" w:color="ABABAB"/>
                                                        <w:bottom w:val="none" w:sz="0" w:space="0" w:color="auto"/>
                                                        <w:right w:val="single" w:sz="6" w:space="0" w:color="ABABAB"/>
                                                      </w:divBdr>
                                                      <w:divsChild>
                                                        <w:div w:id="175386700">
                                                          <w:marLeft w:val="0"/>
                                                          <w:marRight w:val="0"/>
                                                          <w:marTop w:val="0"/>
                                                          <w:marBottom w:val="0"/>
                                                          <w:divBdr>
                                                            <w:top w:val="none" w:sz="0" w:space="0" w:color="auto"/>
                                                            <w:left w:val="none" w:sz="0" w:space="0" w:color="auto"/>
                                                            <w:bottom w:val="none" w:sz="0" w:space="0" w:color="auto"/>
                                                            <w:right w:val="none" w:sz="0" w:space="0" w:color="auto"/>
                                                          </w:divBdr>
                                                          <w:divsChild>
                                                            <w:div w:id="1818570088">
                                                              <w:marLeft w:val="0"/>
                                                              <w:marRight w:val="0"/>
                                                              <w:marTop w:val="0"/>
                                                              <w:marBottom w:val="0"/>
                                                              <w:divBdr>
                                                                <w:top w:val="none" w:sz="0" w:space="0" w:color="auto"/>
                                                                <w:left w:val="none" w:sz="0" w:space="0" w:color="auto"/>
                                                                <w:bottom w:val="none" w:sz="0" w:space="0" w:color="auto"/>
                                                                <w:right w:val="none" w:sz="0" w:space="0" w:color="auto"/>
                                                              </w:divBdr>
                                                              <w:divsChild>
                                                                <w:div w:id="928855103">
                                                                  <w:marLeft w:val="0"/>
                                                                  <w:marRight w:val="0"/>
                                                                  <w:marTop w:val="0"/>
                                                                  <w:marBottom w:val="0"/>
                                                                  <w:divBdr>
                                                                    <w:top w:val="none" w:sz="0" w:space="0" w:color="auto"/>
                                                                    <w:left w:val="none" w:sz="0" w:space="0" w:color="auto"/>
                                                                    <w:bottom w:val="none" w:sz="0" w:space="0" w:color="auto"/>
                                                                    <w:right w:val="none" w:sz="0" w:space="0" w:color="auto"/>
                                                                  </w:divBdr>
                                                                  <w:divsChild>
                                                                    <w:div w:id="2080594028">
                                                                      <w:marLeft w:val="0"/>
                                                                      <w:marRight w:val="0"/>
                                                                      <w:marTop w:val="0"/>
                                                                      <w:marBottom w:val="0"/>
                                                                      <w:divBdr>
                                                                        <w:top w:val="none" w:sz="0" w:space="0" w:color="auto"/>
                                                                        <w:left w:val="none" w:sz="0" w:space="0" w:color="auto"/>
                                                                        <w:bottom w:val="none" w:sz="0" w:space="0" w:color="auto"/>
                                                                        <w:right w:val="none" w:sz="0" w:space="0" w:color="auto"/>
                                                                      </w:divBdr>
                                                                      <w:divsChild>
                                                                        <w:div w:id="942957061">
                                                                          <w:marLeft w:val="0"/>
                                                                          <w:marRight w:val="0"/>
                                                                          <w:marTop w:val="0"/>
                                                                          <w:marBottom w:val="0"/>
                                                                          <w:divBdr>
                                                                            <w:top w:val="none" w:sz="0" w:space="0" w:color="auto"/>
                                                                            <w:left w:val="none" w:sz="0" w:space="0" w:color="auto"/>
                                                                            <w:bottom w:val="none" w:sz="0" w:space="0" w:color="auto"/>
                                                                            <w:right w:val="none" w:sz="0" w:space="0" w:color="auto"/>
                                                                          </w:divBdr>
                                                                          <w:divsChild>
                                                                            <w:div w:id="2087412988">
                                                                              <w:marLeft w:val="0"/>
                                                                              <w:marRight w:val="0"/>
                                                                              <w:marTop w:val="0"/>
                                                                              <w:marBottom w:val="0"/>
                                                                              <w:divBdr>
                                                                                <w:top w:val="none" w:sz="0" w:space="0" w:color="auto"/>
                                                                                <w:left w:val="none" w:sz="0" w:space="0" w:color="auto"/>
                                                                                <w:bottom w:val="none" w:sz="0" w:space="0" w:color="auto"/>
                                                                                <w:right w:val="none" w:sz="0" w:space="0" w:color="auto"/>
                                                                              </w:divBdr>
                                                                              <w:divsChild>
                                                                                <w:div w:id="88702736">
                                                                                  <w:marLeft w:val="0"/>
                                                                                  <w:marRight w:val="0"/>
                                                                                  <w:marTop w:val="0"/>
                                                                                  <w:marBottom w:val="0"/>
                                                                                  <w:divBdr>
                                                                                    <w:top w:val="none" w:sz="0" w:space="0" w:color="auto"/>
                                                                                    <w:left w:val="none" w:sz="0" w:space="0" w:color="auto"/>
                                                                                    <w:bottom w:val="none" w:sz="0" w:space="0" w:color="auto"/>
                                                                                    <w:right w:val="none" w:sz="0" w:space="0" w:color="auto"/>
                                                                                  </w:divBdr>
                                                                                  <w:divsChild>
                                                                                    <w:div w:id="1423525920">
                                                                                      <w:marLeft w:val="0"/>
                                                                                      <w:marRight w:val="0"/>
                                                                                      <w:marTop w:val="0"/>
                                                                                      <w:marBottom w:val="0"/>
                                                                                      <w:divBdr>
                                                                                        <w:top w:val="none" w:sz="0" w:space="0" w:color="auto"/>
                                                                                        <w:left w:val="none" w:sz="0" w:space="0" w:color="auto"/>
                                                                                        <w:bottom w:val="none" w:sz="0" w:space="0" w:color="auto"/>
                                                                                        <w:right w:val="none" w:sz="0" w:space="0" w:color="auto"/>
                                                                                      </w:divBdr>
                                                                                    </w:div>
                                                                                    <w:div w:id="1435857990">
                                                                                      <w:marLeft w:val="0"/>
                                                                                      <w:marRight w:val="0"/>
                                                                                      <w:marTop w:val="0"/>
                                                                                      <w:marBottom w:val="0"/>
                                                                                      <w:divBdr>
                                                                                        <w:top w:val="none" w:sz="0" w:space="0" w:color="auto"/>
                                                                                        <w:left w:val="none" w:sz="0" w:space="0" w:color="auto"/>
                                                                                        <w:bottom w:val="none" w:sz="0" w:space="0" w:color="auto"/>
                                                                                        <w:right w:val="none" w:sz="0" w:space="0" w:color="auto"/>
                                                                                      </w:divBdr>
                                                                                    </w:div>
                                                                                    <w:div w:id="1567378894">
                                                                                      <w:marLeft w:val="0"/>
                                                                                      <w:marRight w:val="0"/>
                                                                                      <w:marTop w:val="0"/>
                                                                                      <w:marBottom w:val="0"/>
                                                                                      <w:divBdr>
                                                                                        <w:top w:val="none" w:sz="0" w:space="0" w:color="auto"/>
                                                                                        <w:left w:val="none" w:sz="0" w:space="0" w:color="auto"/>
                                                                                        <w:bottom w:val="none" w:sz="0" w:space="0" w:color="auto"/>
                                                                                        <w:right w:val="none" w:sz="0" w:space="0" w:color="auto"/>
                                                                                      </w:divBdr>
                                                                                    </w:div>
                                                                                    <w:div w:id="1737893770">
                                                                                      <w:marLeft w:val="0"/>
                                                                                      <w:marRight w:val="0"/>
                                                                                      <w:marTop w:val="0"/>
                                                                                      <w:marBottom w:val="0"/>
                                                                                      <w:divBdr>
                                                                                        <w:top w:val="none" w:sz="0" w:space="0" w:color="auto"/>
                                                                                        <w:left w:val="none" w:sz="0" w:space="0" w:color="auto"/>
                                                                                        <w:bottom w:val="none" w:sz="0" w:space="0" w:color="auto"/>
                                                                                        <w:right w:val="none" w:sz="0" w:space="0" w:color="auto"/>
                                                                                      </w:divBdr>
                                                                                    </w:div>
                                                                                  </w:divsChild>
                                                                                </w:div>
                                                                                <w:div w:id="90053139">
                                                                                  <w:marLeft w:val="0"/>
                                                                                  <w:marRight w:val="0"/>
                                                                                  <w:marTop w:val="0"/>
                                                                                  <w:marBottom w:val="0"/>
                                                                                  <w:divBdr>
                                                                                    <w:top w:val="none" w:sz="0" w:space="0" w:color="auto"/>
                                                                                    <w:left w:val="none" w:sz="0" w:space="0" w:color="auto"/>
                                                                                    <w:bottom w:val="none" w:sz="0" w:space="0" w:color="auto"/>
                                                                                    <w:right w:val="none" w:sz="0" w:space="0" w:color="auto"/>
                                                                                  </w:divBdr>
                                                                                  <w:divsChild>
                                                                                    <w:div w:id="1361274012">
                                                                                      <w:marLeft w:val="0"/>
                                                                                      <w:marRight w:val="0"/>
                                                                                      <w:marTop w:val="0"/>
                                                                                      <w:marBottom w:val="0"/>
                                                                                      <w:divBdr>
                                                                                        <w:top w:val="none" w:sz="0" w:space="0" w:color="auto"/>
                                                                                        <w:left w:val="none" w:sz="0" w:space="0" w:color="auto"/>
                                                                                        <w:bottom w:val="none" w:sz="0" w:space="0" w:color="auto"/>
                                                                                        <w:right w:val="none" w:sz="0" w:space="0" w:color="auto"/>
                                                                                      </w:divBdr>
                                                                                    </w:div>
                                                                                    <w:div w:id="2091389101">
                                                                                      <w:marLeft w:val="0"/>
                                                                                      <w:marRight w:val="0"/>
                                                                                      <w:marTop w:val="0"/>
                                                                                      <w:marBottom w:val="0"/>
                                                                                      <w:divBdr>
                                                                                        <w:top w:val="none" w:sz="0" w:space="0" w:color="auto"/>
                                                                                        <w:left w:val="none" w:sz="0" w:space="0" w:color="auto"/>
                                                                                        <w:bottom w:val="none" w:sz="0" w:space="0" w:color="auto"/>
                                                                                        <w:right w:val="none" w:sz="0" w:space="0" w:color="auto"/>
                                                                                      </w:divBdr>
                                                                                    </w:div>
                                                                                  </w:divsChild>
                                                                                </w:div>
                                                                                <w:div w:id="164132536">
                                                                                  <w:marLeft w:val="0"/>
                                                                                  <w:marRight w:val="0"/>
                                                                                  <w:marTop w:val="0"/>
                                                                                  <w:marBottom w:val="0"/>
                                                                                  <w:divBdr>
                                                                                    <w:top w:val="none" w:sz="0" w:space="0" w:color="auto"/>
                                                                                    <w:left w:val="none" w:sz="0" w:space="0" w:color="auto"/>
                                                                                    <w:bottom w:val="none" w:sz="0" w:space="0" w:color="auto"/>
                                                                                    <w:right w:val="none" w:sz="0" w:space="0" w:color="auto"/>
                                                                                  </w:divBdr>
                                                                                </w:div>
                                                                                <w:div w:id="624704201">
                                                                                  <w:marLeft w:val="0"/>
                                                                                  <w:marRight w:val="0"/>
                                                                                  <w:marTop w:val="0"/>
                                                                                  <w:marBottom w:val="0"/>
                                                                                  <w:divBdr>
                                                                                    <w:top w:val="none" w:sz="0" w:space="0" w:color="auto"/>
                                                                                    <w:left w:val="none" w:sz="0" w:space="0" w:color="auto"/>
                                                                                    <w:bottom w:val="none" w:sz="0" w:space="0" w:color="auto"/>
                                                                                    <w:right w:val="none" w:sz="0" w:space="0" w:color="auto"/>
                                                                                  </w:divBdr>
                                                                                </w:div>
                                                                                <w:div w:id="855731524">
                                                                                  <w:marLeft w:val="0"/>
                                                                                  <w:marRight w:val="0"/>
                                                                                  <w:marTop w:val="0"/>
                                                                                  <w:marBottom w:val="0"/>
                                                                                  <w:divBdr>
                                                                                    <w:top w:val="none" w:sz="0" w:space="0" w:color="auto"/>
                                                                                    <w:left w:val="none" w:sz="0" w:space="0" w:color="auto"/>
                                                                                    <w:bottom w:val="none" w:sz="0" w:space="0" w:color="auto"/>
                                                                                    <w:right w:val="none" w:sz="0" w:space="0" w:color="auto"/>
                                                                                  </w:divBdr>
                                                                                </w:div>
                                                                                <w:div w:id="1411149814">
                                                                                  <w:marLeft w:val="0"/>
                                                                                  <w:marRight w:val="0"/>
                                                                                  <w:marTop w:val="0"/>
                                                                                  <w:marBottom w:val="0"/>
                                                                                  <w:divBdr>
                                                                                    <w:top w:val="none" w:sz="0" w:space="0" w:color="auto"/>
                                                                                    <w:left w:val="none" w:sz="0" w:space="0" w:color="auto"/>
                                                                                    <w:bottom w:val="none" w:sz="0" w:space="0" w:color="auto"/>
                                                                                    <w:right w:val="none" w:sz="0" w:space="0" w:color="auto"/>
                                                                                  </w:divBdr>
                                                                                  <w:divsChild>
                                                                                    <w:div w:id="79254899">
                                                                                      <w:marLeft w:val="0"/>
                                                                                      <w:marRight w:val="0"/>
                                                                                      <w:marTop w:val="0"/>
                                                                                      <w:marBottom w:val="0"/>
                                                                                      <w:divBdr>
                                                                                        <w:top w:val="none" w:sz="0" w:space="0" w:color="auto"/>
                                                                                        <w:left w:val="none" w:sz="0" w:space="0" w:color="auto"/>
                                                                                        <w:bottom w:val="none" w:sz="0" w:space="0" w:color="auto"/>
                                                                                        <w:right w:val="none" w:sz="0" w:space="0" w:color="auto"/>
                                                                                      </w:divBdr>
                                                                                    </w:div>
                                                                                    <w:div w:id="176433885">
                                                                                      <w:marLeft w:val="0"/>
                                                                                      <w:marRight w:val="0"/>
                                                                                      <w:marTop w:val="0"/>
                                                                                      <w:marBottom w:val="0"/>
                                                                                      <w:divBdr>
                                                                                        <w:top w:val="none" w:sz="0" w:space="0" w:color="auto"/>
                                                                                        <w:left w:val="none" w:sz="0" w:space="0" w:color="auto"/>
                                                                                        <w:bottom w:val="none" w:sz="0" w:space="0" w:color="auto"/>
                                                                                        <w:right w:val="none" w:sz="0" w:space="0" w:color="auto"/>
                                                                                      </w:divBdr>
                                                                                    </w:div>
                                                                                    <w:div w:id="267277678">
                                                                                      <w:marLeft w:val="0"/>
                                                                                      <w:marRight w:val="0"/>
                                                                                      <w:marTop w:val="0"/>
                                                                                      <w:marBottom w:val="0"/>
                                                                                      <w:divBdr>
                                                                                        <w:top w:val="none" w:sz="0" w:space="0" w:color="auto"/>
                                                                                        <w:left w:val="none" w:sz="0" w:space="0" w:color="auto"/>
                                                                                        <w:bottom w:val="none" w:sz="0" w:space="0" w:color="auto"/>
                                                                                        <w:right w:val="none" w:sz="0" w:space="0" w:color="auto"/>
                                                                                      </w:divBdr>
                                                                                    </w:div>
                                                                                    <w:div w:id="103797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4464142">
      <w:bodyDiv w:val="1"/>
      <w:marLeft w:val="0"/>
      <w:marRight w:val="0"/>
      <w:marTop w:val="0"/>
      <w:marBottom w:val="0"/>
      <w:divBdr>
        <w:top w:val="none" w:sz="0" w:space="0" w:color="auto"/>
        <w:left w:val="none" w:sz="0" w:space="0" w:color="auto"/>
        <w:bottom w:val="none" w:sz="0" w:space="0" w:color="auto"/>
        <w:right w:val="none" w:sz="0" w:space="0" w:color="auto"/>
      </w:divBdr>
      <w:divsChild>
        <w:div w:id="1831825135">
          <w:marLeft w:val="0"/>
          <w:marRight w:val="0"/>
          <w:marTop w:val="0"/>
          <w:marBottom w:val="0"/>
          <w:divBdr>
            <w:top w:val="none" w:sz="0" w:space="0" w:color="auto"/>
            <w:left w:val="none" w:sz="0" w:space="0" w:color="auto"/>
            <w:bottom w:val="none" w:sz="0" w:space="0" w:color="auto"/>
            <w:right w:val="none" w:sz="0" w:space="0" w:color="auto"/>
          </w:divBdr>
          <w:divsChild>
            <w:div w:id="1461878392">
              <w:marLeft w:val="0"/>
              <w:marRight w:val="0"/>
              <w:marTop w:val="0"/>
              <w:marBottom w:val="0"/>
              <w:divBdr>
                <w:top w:val="none" w:sz="0" w:space="0" w:color="auto"/>
                <w:left w:val="none" w:sz="0" w:space="0" w:color="auto"/>
                <w:bottom w:val="none" w:sz="0" w:space="0" w:color="auto"/>
                <w:right w:val="none" w:sz="0" w:space="0" w:color="auto"/>
              </w:divBdr>
              <w:divsChild>
                <w:div w:id="1373338118">
                  <w:marLeft w:val="0"/>
                  <w:marRight w:val="0"/>
                  <w:marTop w:val="0"/>
                  <w:marBottom w:val="0"/>
                  <w:divBdr>
                    <w:top w:val="none" w:sz="0" w:space="0" w:color="auto"/>
                    <w:left w:val="none" w:sz="0" w:space="0" w:color="auto"/>
                    <w:bottom w:val="none" w:sz="0" w:space="0" w:color="auto"/>
                    <w:right w:val="none" w:sz="0" w:space="0" w:color="auto"/>
                  </w:divBdr>
                  <w:divsChild>
                    <w:div w:id="746269564">
                      <w:marLeft w:val="0"/>
                      <w:marRight w:val="0"/>
                      <w:marTop w:val="0"/>
                      <w:marBottom w:val="0"/>
                      <w:divBdr>
                        <w:top w:val="none" w:sz="0" w:space="0" w:color="auto"/>
                        <w:left w:val="none" w:sz="0" w:space="0" w:color="auto"/>
                        <w:bottom w:val="none" w:sz="0" w:space="0" w:color="auto"/>
                        <w:right w:val="none" w:sz="0" w:space="0" w:color="auto"/>
                      </w:divBdr>
                      <w:divsChild>
                        <w:div w:id="843782941">
                          <w:marLeft w:val="0"/>
                          <w:marRight w:val="0"/>
                          <w:marTop w:val="0"/>
                          <w:marBottom w:val="0"/>
                          <w:divBdr>
                            <w:top w:val="none" w:sz="0" w:space="0" w:color="auto"/>
                            <w:left w:val="none" w:sz="0" w:space="0" w:color="auto"/>
                            <w:bottom w:val="none" w:sz="0" w:space="0" w:color="auto"/>
                            <w:right w:val="none" w:sz="0" w:space="0" w:color="auto"/>
                          </w:divBdr>
                          <w:divsChild>
                            <w:div w:id="322323559">
                              <w:marLeft w:val="0"/>
                              <w:marRight w:val="0"/>
                              <w:marTop w:val="0"/>
                              <w:marBottom w:val="0"/>
                              <w:divBdr>
                                <w:top w:val="none" w:sz="0" w:space="0" w:color="auto"/>
                                <w:left w:val="none" w:sz="0" w:space="0" w:color="auto"/>
                                <w:bottom w:val="none" w:sz="0" w:space="0" w:color="auto"/>
                                <w:right w:val="none" w:sz="0" w:space="0" w:color="auto"/>
                              </w:divBdr>
                              <w:divsChild>
                                <w:div w:id="769935065">
                                  <w:marLeft w:val="0"/>
                                  <w:marRight w:val="0"/>
                                  <w:marTop w:val="0"/>
                                  <w:marBottom w:val="0"/>
                                  <w:divBdr>
                                    <w:top w:val="none" w:sz="0" w:space="0" w:color="auto"/>
                                    <w:left w:val="none" w:sz="0" w:space="0" w:color="auto"/>
                                    <w:bottom w:val="none" w:sz="0" w:space="0" w:color="auto"/>
                                    <w:right w:val="none" w:sz="0" w:space="0" w:color="auto"/>
                                  </w:divBdr>
                                  <w:divsChild>
                                    <w:div w:id="1552113515">
                                      <w:marLeft w:val="0"/>
                                      <w:marRight w:val="0"/>
                                      <w:marTop w:val="0"/>
                                      <w:marBottom w:val="0"/>
                                      <w:divBdr>
                                        <w:top w:val="none" w:sz="0" w:space="0" w:color="auto"/>
                                        <w:left w:val="none" w:sz="0" w:space="0" w:color="auto"/>
                                        <w:bottom w:val="none" w:sz="0" w:space="0" w:color="auto"/>
                                        <w:right w:val="none" w:sz="0" w:space="0" w:color="auto"/>
                                      </w:divBdr>
                                      <w:divsChild>
                                        <w:div w:id="1177227464">
                                          <w:marLeft w:val="0"/>
                                          <w:marRight w:val="0"/>
                                          <w:marTop w:val="0"/>
                                          <w:marBottom w:val="0"/>
                                          <w:divBdr>
                                            <w:top w:val="none" w:sz="0" w:space="0" w:color="auto"/>
                                            <w:left w:val="none" w:sz="0" w:space="0" w:color="auto"/>
                                            <w:bottom w:val="none" w:sz="0" w:space="0" w:color="auto"/>
                                            <w:right w:val="none" w:sz="0" w:space="0" w:color="auto"/>
                                          </w:divBdr>
                                          <w:divsChild>
                                            <w:div w:id="1863010364">
                                              <w:marLeft w:val="0"/>
                                              <w:marRight w:val="0"/>
                                              <w:marTop w:val="0"/>
                                              <w:marBottom w:val="0"/>
                                              <w:divBdr>
                                                <w:top w:val="none" w:sz="0" w:space="0" w:color="auto"/>
                                                <w:left w:val="none" w:sz="0" w:space="0" w:color="auto"/>
                                                <w:bottom w:val="none" w:sz="0" w:space="0" w:color="auto"/>
                                                <w:right w:val="none" w:sz="0" w:space="0" w:color="auto"/>
                                              </w:divBdr>
                                              <w:divsChild>
                                                <w:div w:id="1612592962">
                                                  <w:marLeft w:val="0"/>
                                                  <w:marRight w:val="0"/>
                                                  <w:marTop w:val="0"/>
                                                  <w:marBottom w:val="0"/>
                                                  <w:divBdr>
                                                    <w:top w:val="none" w:sz="0" w:space="0" w:color="auto"/>
                                                    <w:left w:val="none" w:sz="0" w:space="0" w:color="auto"/>
                                                    <w:bottom w:val="none" w:sz="0" w:space="0" w:color="auto"/>
                                                    <w:right w:val="none" w:sz="0" w:space="0" w:color="auto"/>
                                                  </w:divBdr>
                                                  <w:divsChild>
                                                    <w:div w:id="1407456019">
                                                      <w:marLeft w:val="0"/>
                                                      <w:marRight w:val="0"/>
                                                      <w:marTop w:val="0"/>
                                                      <w:marBottom w:val="0"/>
                                                      <w:divBdr>
                                                        <w:top w:val="single" w:sz="6" w:space="0" w:color="ABABAB"/>
                                                        <w:left w:val="single" w:sz="6" w:space="0" w:color="ABABAB"/>
                                                        <w:bottom w:val="none" w:sz="0" w:space="0" w:color="auto"/>
                                                        <w:right w:val="single" w:sz="6" w:space="0" w:color="ABABAB"/>
                                                      </w:divBdr>
                                                      <w:divsChild>
                                                        <w:div w:id="589242192">
                                                          <w:marLeft w:val="0"/>
                                                          <w:marRight w:val="0"/>
                                                          <w:marTop w:val="0"/>
                                                          <w:marBottom w:val="0"/>
                                                          <w:divBdr>
                                                            <w:top w:val="none" w:sz="0" w:space="0" w:color="auto"/>
                                                            <w:left w:val="none" w:sz="0" w:space="0" w:color="auto"/>
                                                            <w:bottom w:val="none" w:sz="0" w:space="0" w:color="auto"/>
                                                            <w:right w:val="none" w:sz="0" w:space="0" w:color="auto"/>
                                                          </w:divBdr>
                                                          <w:divsChild>
                                                            <w:div w:id="600988609">
                                                              <w:marLeft w:val="0"/>
                                                              <w:marRight w:val="0"/>
                                                              <w:marTop w:val="0"/>
                                                              <w:marBottom w:val="0"/>
                                                              <w:divBdr>
                                                                <w:top w:val="none" w:sz="0" w:space="0" w:color="auto"/>
                                                                <w:left w:val="none" w:sz="0" w:space="0" w:color="auto"/>
                                                                <w:bottom w:val="none" w:sz="0" w:space="0" w:color="auto"/>
                                                                <w:right w:val="none" w:sz="0" w:space="0" w:color="auto"/>
                                                              </w:divBdr>
                                                              <w:divsChild>
                                                                <w:div w:id="1020471536">
                                                                  <w:marLeft w:val="0"/>
                                                                  <w:marRight w:val="0"/>
                                                                  <w:marTop w:val="0"/>
                                                                  <w:marBottom w:val="0"/>
                                                                  <w:divBdr>
                                                                    <w:top w:val="none" w:sz="0" w:space="0" w:color="auto"/>
                                                                    <w:left w:val="none" w:sz="0" w:space="0" w:color="auto"/>
                                                                    <w:bottom w:val="none" w:sz="0" w:space="0" w:color="auto"/>
                                                                    <w:right w:val="none" w:sz="0" w:space="0" w:color="auto"/>
                                                                  </w:divBdr>
                                                                  <w:divsChild>
                                                                    <w:div w:id="1019047775">
                                                                      <w:marLeft w:val="0"/>
                                                                      <w:marRight w:val="0"/>
                                                                      <w:marTop w:val="0"/>
                                                                      <w:marBottom w:val="0"/>
                                                                      <w:divBdr>
                                                                        <w:top w:val="none" w:sz="0" w:space="0" w:color="auto"/>
                                                                        <w:left w:val="none" w:sz="0" w:space="0" w:color="auto"/>
                                                                        <w:bottom w:val="none" w:sz="0" w:space="0" w:color="auto"/>
                                                                        <w:right w:val="none" w:sz="0" w:space="0" w:color="auto"/>
                                                                      </w:divBdr>
                                                                      <w:divsChild>
                                                                        <w:div w:id="438377575">
                                                                          <w:marLeft w:val="0"/>
                                                                          <w:marRight w:val="0"/>
                                                                          <w:marTop w:val="0"/>
                                                                          <w:marBottom w:val="0"/>
                                                                          <w:divBdr>
                                                                            <w:top w:val="none" w:sz="0" w:space="0" w:color="auto"/>
                                                                            <w:left w:val="none" w:sz="0" w:space="0" w:color="auto"/>
                                                                            <w:bottom w:val="none" w:sz="0" w:space="0" w:color="auto"/>
                                                                            <w:right w:val="none" w:sz="0" w:space="0" w:color="auto"/>
                                                                          </w:divBdr>
                                                                          <w:divsChild>
                                                                            <w:div w:id="1561594845">
                                                                              <w:marLeft w:val="0"/>
                                                                              <w:marRight w:val="0"/>
                                                                              <w:marTop w:val="0"/>
                                                                              <w:marBottom w:val="0"/>
                                                                              <w:divBdr>
                                                                                <w:top w:val="none" w:sz="0" w:space="0" w:color="auto"/>
                                                                                <w:left w:val="none" w:sz="0" w:space="0" w:color="auto"/>
                                                                                <w:bottom w:val="none" w:sz="0" w:space="0" w:color="auto"/>
                                                                                <w:right w:val="none" w:sz="0" w:space="0" w:color="auto"/>
                                                                              </w:divBdr>
                                                                              <w:divsChild>
                                                                                <w:div w:id="1397359740">
                                                                                  <w:marLeft w:val="0"/>
                                                                                  <w:marRight w:val="0"/>
                                                                                  <w:marTop w:val="0"/>
                                                                                  <w:marBottom w:val="0"/>
                                                                                  <w:divBdr>
                                                                                    <w:top w:val="none" w:sz="0" w:space="0" w:color="auto"/>
                                                                                    <w:left w:val="none" w:sz="0" w:space="0" w:color="auto"/>
                                                                                    <w:bottom w:val="none" w:sz="0" w:space="0" w:color="auto"/>
                                                                                    <w:right w:val="none" w:sz="0" w:space="0" w:color="auto"/>
                                                                                  </w:divBdr>
                                                                                  <w:divsChild>
                                                                                    <w:div w:id="479882683">
                                                                                      <w:marLeft w:val="0"/>
                                                                                      <w:marRight w:val="0"/>
                                                                                      <w:marTop w:val="0"/>
                                                                                      <w:marBottom w:val="0"/>
                                                                                      <w:divBdr>
                                                                                        <w:top w:val="none" w:sz="0" w:space="0" w:color="auto"/>
                                                                                        <w:left w:val="none" w:sz="0" w:space="0" w:color="auto"/>
                                                                                        <w:bottom w:val="none" w:sz="0" w:space="0" w:color="auto"/>
                                                                                        <w:right w:val="none" w:sz="0" w:space="0" w:color="auto"/>
                                                                                      </w:divBdr>
                                                                                    </w:div>
                                                                                  </w:divsChild>
                                                                                </w:div>
                                                                                <w:div w:id="150871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59923">
      <w:bodyDiv w:val="1"/>
      <w:marLeft w:val="0"/>
      <w:marRight w:val="0"/>
      <w:marTop w:val="0"/>
      <w:marBottom w:val="0"/>
      <w:divBdr>
        <w:top w:val="none" w:sz="0" w:space="0" w:color="auto"/>
        <w:left w:val="none" w:sz="0" w:space="0" w:color="auto"/>
        <w:bottom w:val="none" w:sz="0" w:space="0" w:color="auto"/>
        <w:right w:val="none" w:sz="0" w:space="0" w:color="auto"/>
      </w:divBdr>
      <w:divsChild>
        <w:div w:id="489906462">
          <w:marLeft w:val="0"/>
          <w:marRight w:val="0"/>
          <w:marTop w:val="120"/>
          <w:marBottom w:val="210"/>
          <w:divBdr>
            <w:top w:val="single" w:sz="6" w:space="12" w:color="0050C5"/>
            <w:left w:val="single" w:sz="6" w:space="12" w:color="0050C5"/>
            <w:bottom w:val="single" w:sz="6" w:space="12" w:color="0050C5"/>
            <w:right w:val="single" w:sz="6" w:space="12" w:color="0050C5"/>
          </w:divBdr>
        </w:div>
      </w:divsChild>
    </w:div>
    <w:div w:id="1728795059">
      <w:bodyDiv w:val="1"/>
      <w:marLeft w:val="0"/>
      <w:marRight w:val="0"/>
      <w:marTop w:val="0"/>
      <w:marBottom w:val="0"/>
      <w:divBdr>
        <w:top w:val="none" w:sz="0" w:space="0" w:color="auto"/>
        <w:left w:val="none" w:sz="0" w:space="0" w:color="auto"/>
        <w:bottom w:val="none" w:sz="0" w:space="0" w:color="auto"/>
        <w:right w:val="none" w:sz="0" w:space="0" w:color="auto"/>
      </w:divBdr>
    </w:div>
    <w:div w:id="1735003159">
      <w:bodyDiv w:val="1"/>
      <w:marLeft w:val="0"/>
      <w:marRight w:val="0"/>
      <w:marTop w:val="0"/>
      <w:marBottom w:val="0"/>
      <w:divBdr>
        <w:top w:val="none" w:sz="0" w:space="0" w:color="auto"/>
        <w:left w:val="none" w:sz="0" w:space="0" w:color="auto"/>
        <w:bottom w:val="none" w:sz="0" w:space="0" w:color="auto"/>
        <w:right w:val="none" w:sz="0" w:space="0" w:color="auto"/>
      </w:divBdr>
      <w:divsChild>
        <w:div w:id="524944594">
          <w:marLeft w:val="0"/>
          <w:marRight w:val="0"/>
          <w:marTop w:val="0"/>
          <w:marBottom w:val="0"/>
          <w:divBdr>
            <w:top w:val="none" w:sz="0" w:space="0" w:color="auto"/>
            <w:left w:val="none" w:sz="0" w:space="0" w:color="auto"/>
            <w:bottom w:val="none" w:sz="0" w:space="0" w:color="auto"/>
            <w:right w:val="none" w:sz="0" w:space="0" w:color="auto"/>
          </w:divBdr>
          <w:divsChild>
            <w:div w:id="1552424306">
              <w:marLeft w:val="0"/>
              <w:marRight w:val="0"/>
              <w:marTop w:val="0"/>
              <w:marBottom w:val="0"/>
              <w:divBdr>
                <w:top w:val="none" w:sz="0" w:space="0" w:color="auto"/>
                <w:left w:val="none" w:sz="0" w:space="0" w:color="auto"/>
                <w:bottom w:val="none" w:sz="0" w:space="0" w:color="auto"/>
                <w:right w:val="none" w:sz="0" w:space="0" w:color="auto"/>
              </w:divBdr>
              <w:divsChild>
                <w:div w:id="1547179055">
                  <w:marLeft w:val="0"/>
                  <w:marRight w:val="0"/>
                  <w:marTop w:val="0"/>
                  <w:marBottom w:val="0"/>
                  <w:divBdr>
                    <w:top w:val="none" w:sz="0" w:space="0" w:color="auto"/>
                    <w:left w:val="none" w:sz="0" w:space="0" w:color="auto"/>
                    <w:bottom w:val="none" w:sz="0" w:space="0" w:color="auto"/>
                    <w:right w:val="none" w:sz="0" w:space="0" w:color="auto"/>
                  </w:divBdr>
                  <w:divsChild>
                    <w:div w:id="1626815578">
                      <w:marLeft w:val="0"/>
                      <w:marRight w:val="0"/>
                      <w:marTop w:val="0"/>
                      <w:marBottom w:val="0"/>
                      <w:divBdr>
                        <w:top w:val="none" w:sz="0" w:space="0" w:color="auto"/>
                        <w:left w:val="none" w:sz="0" w:space="0" w:color="auto"/>
                        <w:bottom w:val="none" w:sz="0" w:space="0" w:color="auto"/>
                        <w:right w:val="none" w:sz="0" w:space="0" w:color="auto"/>
                      </w:divBdr>
                      <w:divsChild>
                        <w:div w:id="1082487371">
                          <w:marLeft w:val="0"/>
                          <w:marRight w:val="0"/>
                          <w:marTop w:val="0"/>
                          <w:marBottom w:val="0"/>
                          <w:divBdr>
                            <w:top w:val="none" w:sz="0" w:space="0" w:color="auto"/>
                            <w:left w:val="none" w:sz="0" w:space="0" w:color="auto"/>
                            <w:bottom w:val="none" w:sz="0" w:space="0" w:color="auto"/>
                            <w:right w:val="none" w:sz="0" w:space="0" w:color="auto"/>
                          </w:divBdr>
                          <w:divsChild>
                            <w:div w:id="816261411">
                              <w:marLeft w:val="0"/>
                              <w:marRight w:val="0"/>
                              <w:marTop w:val="0"/>
                              <w:marBottom w:val="0"/>
                              <w:divBdr>
                                <w:top w:val="none" w:sz="0" w:space="0" w:color="auto"/>
                                <w:left w:val="none" w:sz="0" w:space="0" w:color="auto"/>
                                <w:bottom w:val="none" w:sz="0" w:space="0" w:color="auto"/>
                                <w:right w:val="none" w:sz="0" w:space="0" w:color="auto"/>
                              </w:divBdr>
                              <w:divsChild>
                                <w:div w:id="1653024228">
                                  <w:marLeft w:val="0"/>
                                  <w:marRight w:val="0"/>
                                  <w:marTop w:val="0"/>
                                  <w:marBottom w:val="0"/>
                                  <w:divBdr>
                                    <w:top w:val="none" w:sz="0" w:space="0" w:color="auto"/>
                                    <w:left w:val="none" w:sz="0" w:space="0" w:color="auto"/>
                                    <w:bottom w:val="none" w:sz="0" w:space="0" w:color="auto"/>
                                    <w:right w:val="none" w:sz="0" w:space="0" w:color="auto"/>
                                  </w:divBdr>
                                  <w:divsChild>
                                    <w:div w:id="2121798316">
                                      <w:marLeft w:val="0"/>
                                      <w:marRight w:val="0"/>
                                      <w:marTop w:val="0"/>
                                      <w:marBottom w:val="0"/>
                                      <w:divBdr>
                                        <w:top w:val="none" w:sz="0" w:space="0" w:color="auto"/>
                                        <w:left w:val="none" w:sz="0" w:space="0" w:color="auto"/>
                                        <w:bottom w:val="none" w:sz="0" w:space="0" w:color="auto"/>
                                        <w:right w:val="none" w:sz="0" w:space="0" w:color="auto"/>
                                      </w:divBdr>
                                      <w:divsChild>
                                        <w:div w:id="1529221648">
                                          <w:marLeft w:val="0"/>
                                          <w:marRight w:val="0"/>
                                          <w:marTop w:val="0"/>
                                          <w:marBottom w:val="0"/>
                                          <w:divBdr>
                                            <w:top w:val="none" w:sz="0" w:space="0" w:color="auto"/>
                                            <w:left w:val="none" w:sz="0" w:space="0" w:color="auto"/>
                                            <w:bottom w:val="none" w:sz="0" w:space="0" w:color="auto"/>
                                            <w:right w:val="none" w:sz="0" w:space="0" w:color="auto"/>
                                          </w:divBdr>
                                          <w:divsChild>
                                            <w:div w:id="695621554">
                                              <w:marLeft w:val="0"/>
                                              <w:marRight w:val="0"/>
                                              <w:marTop w:val="0"/>
                                              <w:marBottom w:val="0"/>
                                              <w:divBdr>
                                                <w:top w:val="none" w:sz="0" w:space="0" w:color="auto"/>
                                                <w:left w:val="none" w:sz="0" w:space="0" w:color="auto"/>
                                                <w:bottom w:val="none" w:sz="0" w:space="0" w:color="auto"/>
                                                <w:right w:val="none" w:sz="0" w:space="0" w:color="auto"/>
                                              </w:divBdr>
                                              <w:divsChild>
                                                <w:div w:id="1808204898">
                                                  <w:marLeft w:val="0"/>
                                                  <w:marRight w:val="0"/>
                                                  <w:marTop w:val="0"/>
                                                  <w:marBottom w:val="0"/>
                                                  <w:divBdr>
                                                    <w:top w:val="none" w:sz="0" w:space="0" w:color="auto"/>
                                                    <w:left w:val="none" w:sz="0" w:space="0" w:color="auto"/>
                                                    <w:bottom w:val="none" w:sz="0" w:space="0" w:color="auto"/>
                                                    <w:right w:val="none" w:sz="0" w:space="0" w:color="auto"/>
                                                  </w:divBdr>
                                                  <w:divsChild>
                                                    <w:div w:id="204685159">
                                                      <w:marLeft w:val="0"/>
                                                      <w:marRight w:val="0"/>
                                                      <w:marTop w:val="0"/>
                                                      <w:marBottom w:val="0"/>
                                                      <w:divBdr>
                                                        <w:top w:val="single" w:sz="6" w:space="0" w:color="ABABAB"/>
                                                        <w:left w:val="single" w:sz="6" w:space="0" w:color="ABABAB"/>
                                                        <w:bottom w:val="none" w:sz="0" w:space="0" w:color="auto"/>
                                                        <w:right w:val="single" w:sz="6" w:space="0" w:color="ABABAB"/>
                                                      </w:divBdr>
                                                      <w:divsChild>
                                                        <w:div w:id="731272271">
                                                          <w:marLeft w:val="0"/>
                                                          <w:marRight w:val="0"/>
                                                          <w:marTop w:val="0"/>
                                                          <w:marBottom w:val="0"/>
                                                          <w:divBdr>
                                                            <w:top w:val="none" w:sz="0" w:space="0" w:color="auto"/>
                                                            <w:left w:val="none" w:sz="0" w:space="0" w:color="auto"/>
                                                            <w:bottom w:val="none" w:sz="0" w:space="0" w:color="auto"/>
                                                            <w:right w:val="none" w:sz="0" w:space="0" w:color="auto"/>
                                                          </w:divBdr>
                                                          <w:divsChild>
                                                            <w:div w:id="1916015221">
                                                              <w:marLeft w:val="0"/>
                                                              <w:marRight w:val="0"/>
                                                              <w:marTop w:val="0"/>
                                                              <w:marBottom w:val="0"/>
                                                              <w:divBdr>
                                                                <w:top w:val="none" w:sz="0" w:space="0" w:color="auto"/>
                                                                <w:left w:val="none" w:sz="0" w:space="0" w:color="auto"/>
                                                                <w:bottom w:val="none" w:sz="0" w:space="0" w:color="auto"/>
                                                                <w:right w:val="none" w:sz="0" w:space="0" w:color="auto"/>
                                                              </w:divBdr>
                                                              <w:divsChild>
                                                                <w:div w:id="726030362">
                                                                  <w:marLeft w:val="0"/>
                                                                  <w:marRight w:val="0"/>
                                                                  <w:marTop w:val="0"/>
                                                                  <w:marBottom w:val="0"/>
                                                                  <w:divBdr>
                                                                    <w:top w:val="none" w:sz="0" w:space="0" w:color="auto"/>
                                                                    <w:left w:val="none" w:sz="0" w:space="0" w:color="auto"/>
                                                                    <w:bottom w:val="none" w:sz="0" w:space="0" w:color="auto"/>
                                                                    <w:right w:val="none" w:sz="0" w:space="0" w:color="auto"/>
                                                                  </w:divBdr>
                                                                  <w:divsChild>
                                                                    <w:div w:id="1692028911">
                                                                      <w:marLeft w:val="0"/>
                                                                      <w:marRight w:val="0"/>
                                                                      <w:marTop w:val="0"/>
                                                                      <w:marBottom w:val="0"/>
                                                                      <w:divBdr>
                                                                        <w:top w:val="none" w:sz="0" w:space="0" w:color="auto"/>
                                                                        <w:left w:val="none" w:sz="0" w:space="0" w:color="auto"/>
                                                                        <w:bottom w:val="none" w:sz="0" w:space="0" w:color="auto"/>
                                                                        <w:right w:val="none" w:sz="0" w:space="0" w:color="auto"/>
                                                                      </w:divBdr>
                                                                      <w:divsChild>
                                                                        <w:div w:id="87779291">
                                                                          <w:marLeft w:val="0"/>
                                                                          <w:marRight w:val="0"/>
                                                                          <w:marTop w:val="0"/>
                                                                          <w:marBottom w:val="0"/>
                                                                          <w:divBdr>
                                                                            <w:top w:val="none" w:sz="0" w:space="0" w:color="auto"/>
                                                                            <w:left w:val="none" w:sz="0" w:space="0" w:color="auto"/>
                                                                            <w:bottom w:val="none" w:sz="0" w:space="0" w:color="auto"/>
                                                                            <w:right w:val="none" w:sz="0" w:space="0" w:color="auto"/>
                                                                          </w:divBdr>
                                                                          <w:divsChild>
                                                                            <w:div w:id="1860778478">
                                                                              <w:marLeft w:val="0"/>
                                                                              <w:marRight w:val="0"/>
                                                                              <w:marTop w:val="0"/>
                                                                              <w:marBottom w:val="0"/>
                                                                              <w:divBdr>
                                                                                <w:top w:val="none" w:sz="0" w:space="0" w:color="auto"/>
                                                                                <w:left w:val="none" w:sz="0" w:space="0" w:color="auto"/>
                                                                                <w:bottom w:val="none" w:sz="0" w:space="0" w:color="auto"/>
                                                                                <w:right w:val="none" w:sz="0" w:space="0" w:color="auto"/>
                                                                              </w:divBdr>
                                                                              <w:divsChild>
                                                                                <w:div w:id="155459846">
                                                                                  <w:marLeft w:val="0"/>
                                                                                  <w:marRight w:val="0"/>
                                                                                  <w:marTop w:val="0"/>
                                                                                  <w:marBottom w:val="0"/>
                                                                                  <w:divBdr>
                                                                                    <w:top w:val="none" w:sz="0" w:space="0" w:color="auto"/>
                                                                                    <w:left w:val="none" w:sz="0" w:space="0" w:color="auto"/>
                                                                                    <w:bottom w:val="none" w:sz="0" w:space="0" w:color="auto"/>
                                                                                    <w:right w:val="none" w:sz="0" w:space="0" w:color="auto"/>
                                                                                  </w:divBdr>
                                                                                  <w:divsChild>
                                                                                    <w:div w:id="1866169055">
                                                                                      <w:marLeft w:val="0"/>
                                                                                      <w:marRight w:val="0"/>
                                                                                      <w:marTop w:val="0"/>
                                                                                      <w:marBottom w:val="0"/>
                                                                                      <w:divBdr>
                                                                                        <w:top w:val="none" w:sz="0" w:space="0" w:color="auto"/>
                                                                                        <w:left w:val="none" w:sz="0" w:space="0" w:color="auto"/>
                                                                                        <w:bottom w:val="none" w:sz="0" w:space="0" w:color="auto"/>
                                                                                        <w:right w:val="none" w:sz="0" w:space="0" w:color="auto"/>
                                                                                      </w:divBdr>
                                                                                    </w:div>
                                                                                  </w:divsChild>
                                                                                </w:div>
                                                                                <w:div w:id="884147423">
                                                                                  <w:marLeft w:val="0"/>
                                                                                  <w:marRight w:val="0"/>
                                                                                  <w:marTop w:val="0"/>
                                                                                  <w:marBottom w:val="0"/>
                                                                                  <w:divBdr>
                                                                                    <w:top w:val="none" w:sz="0" w:space="0" w:color="auto"/>
                                                                                    <w:left w:val="none" w:sz="0" w:space="0" w:color="auto"/>
                                                                                    <w:bottom w:val="none" w:sz="0" w:space="0" w:color="auto"/>
                                                                                    <w:right w:val="none" w:sz="0" w:space="0" w:color="auto"/>
                                                                                  </w:divBdr>
                                                                                </w:div>
                                                                                <w:div w:id="1905286920">
                                                                                  <w:marLeft w:val="0"/>
                                                                                  <w:marRight w:val="0"/>
                                                                                  <w:marTop w:val="0"/>
                                                                                  <w:marBottom w:val="0"/>
                                                                                  <w:divBdr>
                                                                                    <w:top w:val="none" w:sz="0" w:space="0" w:color="auto"/>
                                                                                    <w:left w:val="none" w:sz="0" w:space="0" w:color="auto"/>
                                                                                    <w:bottom w:val="none" w:sz="0" w:space="0" w:color="auto"/>
                                                                                    <w:right w:val="none" w:sz="0" w:space="0" w:color="auto"/>
                                                                                  </w:divBdr>
                                                                                  <w:divsChild>
                                                                                    <w:div w:id="1575774892">
                                                                                      <w:marLeft w:val="0"/>
                                                                                      <w:marRight w:val="0"/>
                                                                                      <w:marTop w:val="0"/>
                                                                                      <w:marBottom w:val="0"/>
                                                                                      <w:divBdr>
                                                                                        <w:top w:val="none" w:sz="0" w:space="0" w:color="auto"/>
                                                                                        <w:left w:val="none" w:sz="0" w:space="0" w:color="auto"/>
                                                                                        <w:bottom w:val="none" w:sz="0" w:space="0" w:color="auto"/>
                                                                                        <w:right w:val="none" w:sz="0" w:space="0" w:color="auto"/>
                                                                                      </w:divBdr>
                                                                                    </w:div>
                                                                                    <w:div w:id="1968200225">
                                                                                      <w:marLeft w:val="0"/>
                                                                                      <w:marRight w:val="0"/>
                                                                                      <w:marTop w:val="0"/>
                                                                                      <w:marBottom w:val="0"/>
                                                                                      <w:divBdr>
                                                                                        <w:top w:val="none" w:sz="0" w:space="0" w:color="auto"/>
                                                                                        <w:left w:val="none" w:sz="0" w:space="0" w:color="auto"/>
                                                                                        <w:bottom w:val="none" w:sz="0" w:space="0" w:color="auto"/>
                                                                                        <w:right w:val="none" w:sz="0" w:space="0" w:color="auto"/>
                                                                                      </w:divBdr>
                                                                                    </w:div>
                                                                                  </w:divsChild>
                                                                                </w:div>
                                                                                <w:div w:id="2147116751">
                                                                                  <w:marLeft w:val="0"/>
                                                                                  <w:marRight w:val="0"/>
                                                                                  <w:marTop w:val="0"/>
                                                                                  <w:marBottom w:val="0"/>
                                                                                  <w:divBdr>
                                                                                    <w:top w:val="none" w:sz="0" w:space="0" w:color="auto"/>
                                                                                    <w:left w:val="none" w:sz="0" w:space="0" w:color="auto"/>
                                                                                    <w:bottom w:val="none" w:sz="0" w:space="0" w:color="auto"/>
                                                                                    <w:right w:val="none" w:sz="0" w:space="0" w:color="auto"/>
                                                                                  </w:divBdr>
                                                                                  <w:divsChild>
                                                                                    <w:div w:id="618342980">
                                                                                      <w:marLeft w:val="0"/>
                                                                                      <w:marRight w:val="0"/>
                                                                                      <w:marTop w:val="0"/>
                                                                                      <w:marBottom w:val="0"/>
                                                                                      <w:divBdr>
                                                                                        <w:top w:val="none" w:sz="0" w:space="0" w:color="auto"/>
                                                                                        <w:left w:val="none" w:sz="0" w:space="0" w:color="auto"/>
                                                                                        <w:bottom w:val="none" w:sz="0" w:space="0" w:color="auto"/>
                                                                                        <w:right w:val="none" w:sz="0" w:space="0" w:color="auto"/>
                                                                                      </w:divBdr>
                                                                                    </w:div>
                                                                                    <w:div w:id="1620840660">
                                                                                      <w:marLeft w:val="0"/>
                                                                                      <w:marRight w:val="0"/>
                                                                                      <w:marTop w:val="0"/>
                                                                                      <w:marBottom w:val="0"/>
                                                                                      <w:divBdr>
                                                                                        <w:top w:val="none" w:sz="0" w:space="0" w:color="auto"/>
                                                                                        <w:left w:val="none" w:sz="0" w:space="0" w:color="auto"/>
                                                                                        <w:bottom w:val="none" w:sz="0" w:space="0" w:color="auto"/>
                                                                                        <w:right w:val="none" w:sz="0" w:space="0" w:color="auto"/>
                                                                                      </w:divBdr>
                                                                                    </w:div>
                                                                                    <w:div w:id="195686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49691794">
      <w:bodyDiv w:val="1"/>
      <w:marLeft w:val="0"/>
      <w:marRight w:val="0"/>
      <w:marTop w:val="0"/>
      <w:marBottom w:val="0"/>
      <w:divBdr>
        <w:top w:val="none" w:sz="0" w:space="0" w:color="auto"/>
        <w:left w:val="none" w:sz="0" w:space="0" w:color="auto"/>
        <w:bottom w:val="none" w:sz="0" w:space="0" w:color="auto"/>
        <w:right w:val="none" w:sz="0" w:space="0" w:color="auto"/>
      </w:divBdr>
    </w:div>
    <w:div w:id="1754087204">
      <w:bodyDiv w:val="1"/>
      <w:marLeft w:val="0"/>
      <w:marRight w:val="0"/>
      <w:marTop w:val="0"/>
      <w:marBottom w:val="0"/>
      <w:divBdr>
        <w:top w:val="none" w:sz="0" w:space="0" w:color="auto"/>
        <w:left w:val="none" w:sz="0" w:space="0" w:color="auto"/>
        <w:bottom w:val="none" w:sz="0" w:space="0" w:color="auto"/>
        <w:right w:val="none" w:sz="0" w:space="0" w:color="auto"/>
      </w:divBdr>
    </w:div>
    <w:div w:id="1781148527">
      <w:bodyDiv w:val="1"/>
      <w:marLeft w:val="0"/>
      <w:marRight w:val="0"/>
      <w:marTop w:val="0"/>
      <w:marBottom w:val="0"/>
      <w:divBdr>
        <w:top w:val="none" w:sz="0" w:space="0" w:color="auto"/>
        <w:left w:val="none" w:sz="0" w:space="0" w:color="auto"/>
        <w:bottom w:val="none" w:sz="0" w:space="0" w:color="auto"/>
        <w:right w:val="none" w:sz="0" w:space="0" w:color="auto"/>
      </w:divBdr>
    </w:div>
    <w:div w:id="1952276954">
      <w:bodyDiv w:val="1"/>
      <w:marLeft w:val="0"/>
      <w:marRight w:val="0"/>
      <w:marTop w:val="0"/>
      <w:marBottom w:val="0"/>
      <w:divBdr>
        <w:top w:val="none" w:sz="0" w:space="0" w:color="auto"/>
        <w:left w:val="none" w:sz="0" w:space="0" w:color="auto"/>
        <w:bottom w:val="none" w:sz="0" w:space="0" w:color="auto"/>
        <w:right w:val="none" w:sz="0" w:space="0" w:color="auto"/>
      </w:divBdr>
      <w:divsChild>
        <w:div w:id="91361351">
          <w:marLeft w:val="0"/>
          <w:marRight w:val="0"/>
          <w:marTop w:val="0"/>
          <w:marBottom w:val="0"/>
          <w:divBdr>
            <w:top w:val="none" w:sz="0" w:space="0" w:color="auto"/>
            <w:left w:val="none" w:sz="0" w:space="0" w:color="auto"/>
            <w:bottom w:val="none" w:sz="0" w:space="0" w:color="auto"/>
            <w:right w:val="none" w:sz="0" w:space="0" w:color="auto"/>
          </w:divBdr>
          <w:divsChild>
            <w:div w:id="1116607950">
              <w:marLeft w:val="0"/>
              <w:marRight w:val="0"/>
              <w:marTop w:val="0"/>
              <w:marBottom w:val="0"/>
              <w:divBdr>
                <w:top w:val="none" w:sz="0" w:space="0" w:color="auto"/>
                <w:left w:val="none" w:sz="0" w:space="0" w:color="auto"/>
                <w:bottom w:val="none" w:sz="0" w:space="0" w:color="auto"/>
                <w:right w:val="none" w:sz="0" w:space="0" w:color="auto"/>
              </w:divBdr>
              <w:divsChild>
                <w:div w:id="1274554386">
                  <w:marLeft w:val="0"/>
                  <w:marRight w:val="0"/>
                  <w:marTop w:val="0"/>
                  <w:marBottom w:val="0"/>
                  <w:divBdr>
                    <w:top w:val="none" w:sz="0" w:space="0" w:color="auto"/>
                    <w:left w:val="none" w:sz="0" w:space="0" w:color="auto"/>
                    <w:bottom w:val="none" w:sz="0" w:space="0" w:color="auto"/>
                    <w:right w:val="none" w:sz="0" w:space="0" w:color="auto"/>
                  </w:divBdr>
                  <w:divsChild>
                    <w:div w:id="732040782">
                      <w:marLeft w:val="0"/>
                      <w:marRight w:val="0"/>
                      <w:marTop w:val="0"/>
                      <w:marBottom w:val="0"/>
                      <w:divBdr>
                        <w:top w:val="none" w:sz="0" w:space="0" w:color="auto"/>
                        <w:left w:val="none" w:sz="0" w:space="0" w:color="auto"/>
                        <w:bottom w:val="none" w:sz="0" w:space="0" w:color="auto"/>
                        <w:right w:val="none" w:sz="0" w:space="0" w:color="auto"/>
                      </w:divBdr>
                      <w:divsChild>
                        <w:div w:id="1478179748">
                          <w:marLeft w:val="0"/>
                          <w:marRight w:val="0"/>
                          <w:marTop w:val="0"/>
                          <w:marBottom w:val="0"/>
                          <w:divBdr>
                            <w:top w:val="none" w:sz="0" w:space="0" w:color="auto"/>
                            <w:left w:val="none" w:sz="0" w:space="0" w:color="auto"/>
                            <w:bottom w:val="none" w:sz="0" w:space="0" w:color="auto"/>
                            <w:right w:val="none" w:sz="0" w:space="0" w:color="auto"/>
                          </w:divBdr>
                          <w:divsChild>
                            <w:div w:id="1155338517">
                              <w:marLeft w:val="0"/>
                              <w:marRight w:val="0"/>
                              <w:marTop w:val="0"/>
                              <w:marBottom w:val="0"/>
                              <w:divBdr>
                                <w:top w:val="none" w:sz="0" w:space="0" w:color="auto"/>
                                <w:left w:val="none" w:sz="0" w:space="0" w:color="auto"/>
                                <w:bottom w:val="none" w:sz="0" w:space="0" w:color="auto"/>
                                <w:right w:val="none" w:sz="0" w:space="0" w:color="auto"/>
                              </w:divBdr>
                              <w:divsChild>
                                <w:div w:id="108596954">
                                  <w:marLeft w:val="0"/>
                                  <w:marRight w:val="0"/>
                                  <w:marTop w:val="0"/>
                                  <w:marBottom w:val="0"/>
                                  <w:divBdr>
                                    <w:top w:val="none" w:sz="0" w:space="0" w:color="auto"/>
                                    <w:left w:val="none" w:sz="0" w:space="0" w:color="auto"/>
                                    <w:bottom w:val="none" w:sz="0" w:space="0" w:color="auto"/>
                                    <w:right w:val="none" w:sz="0" w:space="0" w:color="auto"/>
                                  </w:divBdr>
                                  <w:divsChild>
                                    <w:div w:id="1787651720">
                                      <w:marLeft w:val="0"/>
                                      <w:marRight w:val="0"/>
                                      <w:marTop w:val="0"/>
                                      <w:marBottom w:val="0"/>
                                      <w:divBdr>
                                        <w:top w:val="none" w:sz="0" w:space="0" w:color="auto"/>
                                        <w:left w:val="none" w:sz="0" w:space="0" w:color="auto"/>
                                        <w:bottom w:val="none" w:sz="0" w:space="0" w:color="auto"/>
                                        <w:right w:val="none" w:sz="0" w:space="0" w:color="auto"/>
                                      </w:divBdr>
                                      <w:divsChild>
                                        <w:div w:id="152376528">
                                          <w:marLeft w:val="0"/>
                                          <w:marRight w:val="0"/>
                                          <w:marTop w:val="0"/>
                                          <w:marBottom w:val="0"/>
                                          <w:divBdr>
                                            <w:top w:val="none" w:sz="0" w:space="0" w:color="auto"/>
                                            <w:left w:val="none" w:sz="0" w:space="0" w:color="auto"/>
                                            <w:bottom w:val="none" w:sz="0" w:space="0" w:color="auto"/>
                                            <w:right w:val="none" w:sz="0" w:space="0" w:color="auto"/>
                                          </w:divBdr>
                                          <w:divsChild>
                                            <w:div w:id="2033217207">
                                              <w:marLeft w:val="0"/>
                                              <w:marRight w:val="0"/>
                                              <w:marTop w:val="0"/>
                                              <w:marBottom w:val="0"/>
                                              <w:divBdr>
                                                <w:top w:val="none" w:sz="0" w:space="0" w:color="auto"/>
                                                <w:left w:val="none" w:sz="0" w:space="0" w:color="auto"/>
                                                <w:bottom w:val="none" w:sz="0" w:space="0" w:color="auto"/>
                                                <w:right w:val="none" w:sz="0" w:space="0" w:color="auto"/>
                                              </w:divBdr>
                                              <w:divsChild>
                                                <w:div w:id="1173765151">
                                                  <w:marLeft w:val="0"/>
                                                  <w:marRight w:val="0"/>
                                                  <w:marTop w:val="0"/>
                                                  <w:marBottom w:val="0"/>
                                                  <w:divBdr>
                                                    <w:top w:val="none" w:sz="0" w:space="0" w:color="auto"/>
                                                    <w:left w:val="none" w:sz="0" w:space="0" w:color="auto"/>
                                                    <w:bottom w:val="none" w:sz="0" w:space="0" w:color="auto"/>
                                                    <w:right w:val="none" w:sz="0" w:space="0" w:color="auto"/>
                                                  </w:divBdr>
                                                  <w:divsChild>
                                                    <w:div w:id="2096320593">
                                                      <w:marLeft w:val="0"/>
                                                      <w:marRight w:val="0"/>
                                                      <w:marTop w:val="0"/>
                                                      <w:marBottom w:val="0"/>
                                                      <w:divBdr>
                                                        <w:top w:val="single" w:sz="6" w:space="0" w:color="ABABAB"/>
                                                        <w:left w:val="single" w:sz="6" w:space="0" w:color="ABABAB"/>
                                                        <w:bottom w:val="none" w:sz="0" w:space="0" w:color="auto"/>
                                                        <w:right w:val="single" w:sz="6" w:space="0" w:color="ABABAB"/>
                                                      </w:divBdr>
                                                      <w:divsChild>
                                                        <w:div w:id="679816875">
                                                          <w:marLeft w:val="0"/>
                                                          <w:marRight w:val="0"/>
                                                          <w:marTop w:val="0"/>
                                                          <w:marBottom w:val="0"/>
                                                          <w:divBdr>
                                                            <w:top w:val="none" w:sz="0" w:space="0" w:color="auto"/>
                                                            <w:left w:val="none" w:sz="0" w:space="0" w:color="auto"/>
                                                            <w:bottom w:val="none" w:sz="0" w:space="0" w:color="auto"/>
                                                            <w:right w:val="none" w:sz="0" w:space="0" w:color="auto"/>
                                                          </w:divBdr>
                                                          <w:divsChild>
                                                            <w:div w:id="652950767">
                                                              <w:marLeft w:val="0"/>
                                                              <w:marRight w:val="0"/>
                                                              <w:marTop w:val="0"/>
                                                              <w:marBottom w:val="0"/>
                                                              <w:divBdr>
                                                                <w:top w:val="none" w:sz="0" w:space="0" w:color="auto"/>
                                                                <w:left w:val="none" w:sz="0" w:space="0" w:color="auto"/>
                                                                <w:bottom w:val="none" w:sz="0" w:space="0" w:color="auto"/>
                                                                <w:right w:val="none" w:sz="0" w:space="0" w:color="auto"/>
                                                              </w:divBdr>
                                                              <w:divsChild>
                                                                <w:div w:id="1067218092">
                                                                  <w:marLeft w:val="0"/>
                                                                  <w:marRight w:val="0"/>
                                                                  <w:marTop w:val="0"/>
                                                                  <w:marBottom w:val="0"/>
                                                                  <w:divBdr>
                                                                    <w:top w:val="none" w:sz="0" w:space="0" w:color="auto"/>
                                                                    <w:left w:val="none" w:sz="0" w:space="0" w:color="auto"/>
                                                                    <w:bottom w:val="none" w:sz="0" w:space="0" w:color="auto"/>
                                                                    <w:right w:val="none" w:sz="0" w:space="0" w:color="auto"/>
                                                                  </w:divBdr>
                                                                  <w:divsChild>
                                                                    <w:div w:id="263462819">
                                                                      <w:marLeft w:val="0"/>
                                                                      <w:marRight w:val="0"/>
                                                                      <w:marTop w:val="0"/>
                                                                      <w:marBottom w:val="0"/>
                                                                      <w:divBdr>
                                                                        <w:top w:val="none" w:sz="0" w:space="0" w:color="auto"/>
                                                                        <w:left w:val="none" w:sz="0" w:space="0" w:color="auto"/>
                                                                        <w:bottom w:val="none" w:sz="0" w:space="0" w:color="auto"/>
                                                                        <w:right w:val="none" w:sz="0" w:space="0" w:color="auto"/>
                                                                      </w:divBdr>
                                                                      <w:divsChild>
                                                                        <w:div w:id="47072434">
                                                                          <w:marLeft w:val="0"/>
                                                                          <w:marRight w:val="0"/>
                                                                          <w:marTop w:val="0"/>
                                                                          <w:marBottom w:val="0"/>
                                                                          <w:divBdr>
                                                                            <w:top w:val="none" w:sz="0" w:space="0" w:color="auto"/>
                                                                            <w:left w:val="none" w:sz="0" w:space="0" w:color="auto"/>
                                                                            <w:bottom w:val="none" w:sz="0" w:space="0" w:color="auto"/>
                                                                            <w:right w:val="none" w:sz="0" w:space="0" w:color="auto"/>
                                                                          </w:divBdr>
                                                                          <w:divsChild>
                                                                            <w:div w:id="712384601">
                                                                              <w:marLeft w:val="0"/>
                                                                              <w:marRight w:val="0"/>
                                                                              <w:marTop w:val="0"/>
                                                                              <w:marBottom w:val="0"/>
                                                                              <w:divBdr>
                                                                                <w:top w:val="none" w:sz="0" w:space="0" w:color="auto"/>
                                                                                <w:left w:val="none" w:sz="0" w:space="0" w:color="auto"/>
                                                                                <w:bottom w:val="none" w:sz="0" w:space="0" w:color="auto"/>
                                                                                <w:right w:val="none" w:sz="0" w:space="0" w:color="auto"/>
                                                                              </w:divBdr>
                                                                              <w:divsChild>
                                                                                <w:div w:id="190920322">
                                                                                  <w:marLeft w:val="0"/>
                                                                                  <w:marRight w:val="0"/>
                                                                                  <w:marTop w:val="0"/>
                                                                                  <w:marBottom w:val="0"/>
                                                                                  <w:divBdr>
                                                                                    <w:top w:val="none" w:sz="0" w:space="0" w:color="auto"/>
                                                                                    <w:left w:val="none" w:sz="0" w:space="0" w:color="auto"/>
                                                                                    <w:bottom w:val="none" w:sz="0" w:space="0" w:color="auto"/>
                                                                                    <w:right w:val="none" w:sz="0" w:space="0" w:color="auto"/>
                                                                                  </w:divBdr>
                                                                                </w:div>
                                                                                <w:div w:id="226763578">
                                                                                  <w:marLeft w:val="0"/>
                                                                                  <w:marRight w:val="0"/>
                                                                                  <w:marTop w:val="0"/>
                                                                                  <w:marBottom w:val="0"/>
                                                                                  <w:divBdr>
                                                                                    <w:top w:val="none" w:sz="0" w:space="0" w:color="auto"/>
                                                                                    <w:left w:val="none" w:sz="0" w:space="0" w:color="auto"/>
                                                                                    <w:bottom w:val="none" w:sz="0" w:space="0" w:color="auto"/>
                                                                                    <w:right w:val="none" w:sz="0" w:space="0" w:color="auto"/>
                                                                                  </w:divBdr>
                                                                                </w:div>
                                                                                <w:div w:id="1121386763">
                                                                                  <w:marLeft w:val="0"/>
                                                                                  <w:marRight w:val="0"/>
                                                                                  <w:marTop w:val="0"/>
                                                                                  <w:marBottom w:val="0"/>
                                                                                  <w:divBdr>
                                                                                    <w:top w:val="none" w:sz="0" w:space="0" w:color="auto"/>
                                                                                    <w:left w:val="none" w:sz="0" w:space="0" w:color="auto"/>
                                                                                    <w:bottom w:val="none" w:sz="0" w:space="0" w:color="auto"/>
                                                                                    <w:right w:val="none" w:sz="0" w:space="0" w:color="auto"/>
                                                                                  </w:divBdr>
                                                                                </w:div>
                                                                                <w:div w:id="2058888592">
                                                                                  <w:marLeft w:val="0"/>
                                                                                  <w:marRight w:val="0"/>
                                                                                  <w:marTop w:val="0"/>
                                                                                  <w:marBottom w:val="0"/>
                                                                                  <w:divBdr>
                                                                                    <w:top w:val="none" w:sz="0" w:space="0" w:color="auto"/>
                                                                                    <w:left w:val="none" w:sz="0" w:space="0" w:color="auto"/>
                                                                                    <w:bottom w:val="none" w:sz="0" w:space="0" w:color="auto"/>
                                                                                    <w:right w:val="none" w:sz="0" w:space="0" w:color="auto"/>
                                                                                  </w:divBdr>
                                                                                  <w:divsChild>
                                                                                    <w:div w:id="660472692">
                                                                                      <w:marLeft w:val="-75"/>
                                                                                      <w:marRight w:val="0"/>
                                                                                      <w:marTop w:val="30"/>
                                                                                      <w:marBottom w:val="30"/>
                                                                                      <w:divBdr>
                                                                                        <w:top w:val="none" w:sz="0" w:space="0" w:color="auto"/>
                                                                                        <w:left w:val="none" w:sz="0" w:space="0" w:color="auto"/>
                                                                                        <w:bottom w:val="none" w:sz="0" w:space="0" w:color="auto"/>
                                                                                        <w:right w:val="none" w:sz="0" w:space="0" w:color="auto"/>
                                                                                      </w:divBdr>
                                                                                      <w:divsChild>
                                                                                        <w:div w:id="11273696">
                                                                                          <w:marLeft w:val="0"/>
                                                                                          <w:marRight w:val="0"/>
                                                                                          <w:marTop w:val="0"/>
                                                                                          <w:marBottom w:val="0"/>
                                                                                          <w:divBdr>
                                                                                            <w:top w:val="none" w:sz="0" w:space="0" w:color="auto"/>
                                                                                            <w:left w:val="none" w:sz="0" w:space="0" w:color="auto"/>
                                                                                            <w:bottom w:val="none" w:sz="0" w:space="0" w:color="auto"/>
                                                                                            <w:right w:val="none" w:sz="0" w:space="0" w:color="auto"/>
                                                                                          </w:divBdr>
                                                                                          <w:divsChild>
                                                                                            <w:div w:id="2067334428">
                                                                                              <w:marLeft w:val="0"/>
                                                                                              <w:marRight w:val="0"/>
                                                                                              <w:marTop w:val="0"/>
                                                                                              <w:marBottom w:val="0"/>
                                                                                              <w:divBdr>
                                                                                                <w:top w:val="none" w:sz="0" w:space="0" w:color="auto"/>
                                                                                                <w:left w:val="none" w:sz="0" w:space="0" w:color="auto"/>
                                                                                                <w:bottom w:val="none" w:sz="0" w:space="0" w:color="auto"/>
                                                                                                <w:right w:val="none" w:sz="0" w:space="0" w:color="auto"/>
                                                                                              </w:divBdr>
                                                                                            </w:div>
                                                                                          </w:divsChild>
                                                                                        </w:div>
                                                                                        <w:div w:id="171530702">
                                                                                          <w:marLeft w:val="0"/>
                                                                                          <w:marRight w:val="0"/>
                                                                                          <w:marTop w:val="0"/>
                                                                                          <w:marBottom w:val="0"/>
                                                                                          <w:divBdr>
                                                                                            <w:top w:val="none" w:sz="0" w:space="0" w:color="auto"/>
                                                                                            <w:left w:val="none" w:sz="0" w:space="0" w:color="auto"/>
                                                                                            <w:bottom w:val="none" w:sz="0" w:space="0" w:color="auto"/>
                                                                                            <w:right w:val="none" w:sz="0" w:space="0" w:color="auto"/>
                                                                                          </w:divBdr>
                                                                                          <w:divsChild>
                                                                                            <w:div w:id="1637173827">
                                                                                              <w:marLeft w:val="0"/>
                                                                                              <w:marRight w:val="0"/>
                                                                                              <w:marTop w:val="0"/>
                                                                                              <w:marBottom w:val="0"/>
                                                                                              <w:divBdr>
                                                                                                <w:top w:val="none" w:sz="0" w:space="0" w:color="auto"/>
                                                                                                <w:left w:val="none" w:sz="0" w:space="0" w:color="auto"/>
                                                                                                <w:bottom w:val="none" w:sz="0" w:space="0" w:color="auto"/>
                                                                                                <w:right w:val="none" w:sz="0" w:space="0" w:color="auto"/>
                                                                                              </w:divBdr>
                                                                                            </w:div>
                                                                                          </w:divsChild>
                                                                                        </w:div>
                                                                                        <w:div w:id="270937102">
                                                                                          <w:marLeft w:val="0"/>
                                                                                          <w:marRight w:val="0"/>
                                                                                          <w:marTop w:val="0"/>
                                                                                          <w:marBottom w:val="0"/>
                                                                                          <w:divBdr>
                                                                                            <w:top w:val="none" w:sz="0" w:space="0" w:color="auto"/>
                                                                                            <w:left w:val="none" w:sz="0" w:space="0" w:color="auto"/>
                                                                                            <w:bottom w:val="none" w:sz="0" w:space="0" w:color="auto"/>
                                                                                            <w:right w:val="none" w:sz="0" w:space="0" w:color="auto"/>
                                                                                          </w:divBdr>
                                                                                          <w:divsChild>
                                                                                            <w:div w:id="1905607828">
                                                                                              <w:marLeft w:val="0"/>
                                                                                              <w:marRight w:val="0"/>
                                                                                              <w:marTop w:val="0"/>
                                                                                              <w:marBottom w:val="0"/>
                                                                                              <w:divBdr>
                                                                                                <w:top w:val="none" w:sz="0" w:space="0" w:color="auto"/>
                                                                                                <w:left w:val="none" w:sz="0" w:space="0" w:color="auto"/>
                                                                                                <w:bottom w:val="none" w:sz="0" w:space="0" w:color="auto"/>
                                                                                                <w:right w:val="none" w:sz="0" w:space="0" w:color="auto"/>
                                                                                              </w:divBdr>
                                                                                            </w:div>
                                                                                          </w:divsChild>
                                                                                        </w:div>
                                                                                        <w:div w:id="680353238">
                                                                                          <w:marLeft w:val="0"/>
                                                                                          <w:marRight w:val="0"/>
                                                                                          <w:marTop w:val="0"/>
                                                                                          <w:marBottom w:val="0"/>
                                                                                          <w:divBdr>
                                                                                            <w:top w:val="none" w:sz="0" w:space="0" w:color="auto"/>
                                                                                            <w:left w:val="none" w:sz="0" w:space="0" w:color="auto"/>
                                                                                            <w:bottom w:val="none" w:sz="0" w:space="0" w:color="auto"/>
                                                                                            <w:right w:val="none" w:sz="0" w:space="0" w:color="auto"/>
                                                                                          </w:divBdr>
                                                                                          <w:divsChild>
                                                                                            <w:div w:id="8875981">
                                                                                              <w:marLeft w:val="0"/>
                                                                                              <w:marRight w:val="0"/>
                                                                                              <w:marTop w:val="0"/>
                                                                                              <w:marBottom w:val="0"/>
                                                                                              <w:divBdr>
                                                                                                <w:top w:val="none" w:sz="0" w:space="0" w:color="auto"/>
                                                                                                <w:left w:val="none" w:sz="0" w:space="0" w:color="auto"/>
                                                                                                <w:bottom w:val="none" w:sz="0" w:space="0" w:color="auto"/>
                                                                                                <w:right w:val="none" w:sz="0" w:space="0" w:color="auto"/>
                                                                                              </w:divBdr>
                                                                                            </w:div>
                                                                                          </w:divsChild>
                                                                                        </w:div>
                                                                                        <w:div w:id="714738067">
                                                                                          <w:marLeft w:val="0"/>
                                                                                          <w:marRight w:val="0"/>
                                                                                          <w:marTop w:val="0"/>
                                                                                          <w:marBottom w:val="0"/>
                                                                                          <w:divBdr>
                                                                                            <w:top w:val="none" w:sz="0" w:space="0" w:color="auto"/>
                                                                                            <w:left w:val="none" w:sz="0" w:space="0" w:color="auto"/>
                                                                                            <w:bottom w:val="none" w:sz="0" w:space="0" w:color="auto"/>
                                                                                            <w:right w:val="none" w:sz="0" w:space="0" w:color="auto"/>
                                                                                          </w:divBdr>
                                                                                          <w:divsChild>
                                                                                            <w:div w:id="1274245092">
                                                                                              <w:marLeft w:val="0"/>
                                                                                              <w:marRight w:val="0"/>
                                                                                              <w:marTop w:val="0"/>
                                                                                              <w:marBottom w:val="0"/>
                                                                                              <w:divBdr>
                                                                                                <w:top w:val="none" w:sz="0" w:space="0" w:color="auto"/>
                                                                                                <w:left w:val="none" w:sz="0" w:space="0" w:color="auto"/>
                                                                                                <w:bottom w:val="none" w:sz="0" w:space="0" w:color="auto"/>
                                                                                                <w:right w:val="none" w:sz="0" w:space="0" w:color="auto"/>
                                                                                              </w:divBdr>
                                                                                            </w:div>
                                                                                          </w:divsChild>
                                                                                        </w:div>
                                                                                        <w:div w:id="824976836">
                                                                                          <w:marLeft w:val="0"/>
                                                                                          <w:marRight w:val="0"/>
                                                                                          <w:marTop w:val="0"/>
                                                                                          <w:marBottom w:val="0"/>
                                                                                          <w:divBdr>
                                                                                            <w:top w:val="none" w:sz="0" w:space="0" w:color="auto"/>
                                                                                            <w:left w:val="none" w:sz="0" w:space="0" w:color="auto"/>
                                                                                            <w:bottom w:val="none" w:sz="0" w:space="0" w:color="auto"/>
                                                                                            <w:right w:val="none" w:sz="0" w:space="0" w:color="auto"/>
                                                                                          </w:divBdr>
                                                                                          <w:divsChild>
                                                                                            <w:div w:id="608589668">
                                                                                              <w:marLeft w:val="0"/>
                                                                                              <w:marRight w:val="0"/>
                                                                                              <w:marTop w:val="0"/>
                                                                                              <w:marBottom w:val="0"/>
                                                                                              <w:divBdr>
                                                                                                <w:top w:val="none" w:sz="0" w:space="0" w:color="auto"/>
                                                                                                <w:left w:val="none" w:sz="0" w:space="0" w:color="auto"/>
                                                                                                <w:bottom w:val="none" w:sz="0" w:space="0" w:color="auto"/>
                                                                                                <w:right w:val="none" w:sz="0" w:space="0" w:color="auto"/>
                                                                                              </w:divBdr>
                                                                                            </w:div>
                                                                                          </w:divsChild>
                                                                                        </w:div>
                                                                                        <w:div w:id="889658887">
                                                                                          <w:marLeft w:val="0"/>
                                                                                          <w:marRight w:val="0"/>
                                                                                          <w:marTop w:val="0"/>
                                                                                          <w:marBottom w:val="0"/>
                                                                                          <w:divBdr>
                                                                                            <w:top w:val="none" w:sz="0" w:space="0" w:color="auto"/>
                                                                                            <w:left w:val="none" w:sz="0" w:space="0" w:color="auto"/>
                                                                                            <w:bottom w:val="none" w:sz="0" w:space="0" w:color="auto"/>
                                                                                            <w:right w:val="none" w:sz="0" w:space="0" w:color="auto"/>
                                                                                          </w:divBdr>
                                                                                          <w:divsChild>
                                                                                            <w:div w:id="1615791553">
                                                                                              <w:marLeft w:val="0"/>
                                                                                              <w:marRight w:val="0"/>
                                                                                              <w:marTop w:val="0"/>
                                                                                              <w:marBottom w:val="0"/>
                                                                                              <w:divBdr>
                                                                                                <w:top w:val="none" w:sz="0" w:space="0" w:color="auto"/>
                                                                                                <w:left w:val="none" w:sz="0" w:space="0" w:color="auto"/>
                                                                                                <w:bottom w:val="none" w:sz="0" w:space="0" w:color="auto"/>
                                                                                                <w:right w:val="none" w:sz="0" w:space="0" w:color="auto"/>
                                                                                              </w:divBdr>
                                                                                            </w:div>
                                                                                          </w:divsChild>
                                                                                        </w:div>
                                                                                        <w:div w:id="1039553131">
                                                                                          <w:marLeft w:val="0"/>
                                                                                          <w:marRight w:val="0"/>
                                                                                          <w:marTop w:val="0"/>
                                                                                          <w:marBottom w:val="0"/>
                                                                                          <w:divBdr>
                                                                                            <w:top w:val="none" w:sz="0" w:space="0" w:color="auto"/>
                                                                                            <w:left w:val="none" w:sz="0" w:space="0" w:color="auto"/>
                                                                                            <w:bottom w:val="none" w:sz="0" w:space="0" w:color="auto"/>
                                                                                            <w:right w:val="none" w:sz="0" w:space="0" w:color="auto"/>
                                                                                          </w:divBdr>
                                                                                          <w:divsChild>
                                                                                            <w:div w:id="632711560">
                                                                                              <w:marLeft w:val="0"/>
                                                                                              <w:marRight w:val="0"/>
                                                                                              <w:marTop w:val="0"/>
                                                                                              <w:marBottom w:val="0"/>
                                                                                              <w:divBdr>
                                                                                                <w:top w:val="none" w:sz="0" w:space="0" w:color="auto"/>
                                                                                                <w:left w:val="none" w:sz="0" w:space="0" w:color="auto"/>
                                                                                                <w:bottom w:val="none" w:sz="0" w:space="0" w:color="auto"/>
                                                                                                <w:right w:val="none" w:sz="0" w:space="0" w:color="auto"/>
                                                                                              </w:divBdr>
                                                                                            </w:div>
                                                                                          </w:divsChild>
                                                                                        </w:div>
                                                                                        <w:div w:id="1061826334">
                                                                                          <w:marLeft w:val="0"/>
                                                                                          <w:marRight w:val="0"/>
                                                                                          <w:marTop w:val="0"/>
                                                                                          <w:marBottom w:val="0"/>
                                                                                          <w:divBdr>
                                                                                            <w:top w:val="none" w:sz="0" w:space="0" w:color="auto"/>
                                                                                            <w:left w:val="none" w:sz="0" w:space="0" w:color="auto"/>
                                                                                            <w:bottom w:val="none" w:sz="0" w:space="0" w:color="auto"/>
                                                                                            <w:right w:val="none" w:sz="0" w:space="0" w:color="auto"/>
                                                                                          </w:divBdr>
                                                                                          <w:divsChild>
                                                                                            <w:div w:id="1889490848">
                                                                                              <w:marLeft w:val="0"/>
                                                                                              <w:marRight w:val="0"/>
                                                                                              <w:marTop w:val="0"/>
                                                                                              <w:marBottom w:val="0"/>
                                                                                              <w:divBdr>
                                                                                                <w:top w:val="none" w:sz="0" w:space="0" w:color="auto"/>
                                                                                                <w:left w:val="none" w:sz="0" w:space="0" w:color="auto"/>
                                                                                                <w:bottom w:val="none" w:sz="0" w:space="0" w:color="auto"/>
                                                                                                <w:right w:val="none" w:sz="0" w:space="0" w:color="auto"/>
                                                                                              </w:divBdr>
                                                                                            </w:div>
                                                                                          </w:divsChild>
                                                                                        </w:div>
                                                                                        <w:div w:id="1319074774">
                                                                                          <w:marLeft w:val="0"/>
                                                                                          <w:marRight w:val="0"/>
                                                                                          <w:marTop w:val="0"/>
                                                                                          <w:marBottom w:val="0"/>
                                                                                          <w:divBdr>
                                                                                            <w:top w:val="none" w:sz="0" w:space="0" w:color="auto"/>
                                                                                            <w:left w:val="none" w:sz="0" w:space="0" w:color="auto"/>
                                                                                            <w:bottom w:val="none" w:sz="0" w:space="0" w:color="auto"/>
                                                                                            <w:right w:val="none" w:sz="0" w:space="0" w:color="auto"/>
                                                                                          </w:divBdr>
                                                                                          <w:divsChild>
                                                                                            <w:div w:id="251669542">
                                                                                              <w:marLeft w:val="0"/>
                                                                                              <w:marRight w:val="0"/>
                                                                                              <w:marTop w:val="0"/>
                                                                                              <w:marBottom w:val="0"/>
                                                                                              <w:divBdr>
                                                                                                <w:top w:val="none" w:sz="0" w:space="0" w:color="auto"/>
                                                                                                <w:left w:val="none" w:sz="0" w:space="0" w:color="auto"/>
                                                                                                <w:bottom w:val="none" w:sz="0" w:space="0" w:color="auto"/>
                                                                                                <w:right w:val="none" w:sz="0" w:space="0" w:color="auto"/>
                                                                                              </w:divBdr>
                                                                                            </w:div>
                                                                                          </w:divsChild>
                                                                                        </w:div>
                                                                                        <w:div w:id="1344091536">
                                                                                          <w:marLeft w:val="0"/>
                                                                                          <w:marRight w:val="0"/>
                                                                                          <w:marTop w:val="0"/>
                                                                                          <w:marBottom w:val="0"/>
                                                                                          <w:divBdr>
                                                                                            <w:top w:val="none" w:sz="0" w:space="0" w:color="auto"/>
                                                                                            <w:left w:val="none" w:sz="0" w:space="0" w:color="auto"/>
                                                                                            <w:bottom w:val="none" w:sz="0" w:space="0" w:color="auto"/>
                                                                                            <w:right w:val="none" w:sz="0" w:space="0" w:color="auto"/>
                                                                                          </w:divBdr>
                                                                                          <w:divsChild>
                                                                                            <w:div w:id="1907955275">
                                                                                              <w:marLeft w:val="0"/>
                                                                                              <w:marRight w:val="0"/>
                                                                                              <w:marTop w:val="0"/>
                                                                                              <w:marBottom w:val="0"/>
                                                                                              <w:divBdr>
                                                                                                <w:top w:val="none" w:sz="0" w:space="0" w:color="auto"/>
                                                                                                <w:left w:val="none" w:sz="0" w:space="0" w:color="auto"/>
                                                                                                <w:bottom w:val="none" w:sz="0" w:space="0" w:color="auto"/>
                                                                                                <w:right w:val="none" w:sz="0" w:space="0" w:color="auto"/>
                                                                                              </w:divBdr>
                                                                                            </w:div>
                                                                                          </w:divsChild>
                                                                                        </w:div>
                                                                                        <w:div w:id="1466896508">
                                                                                          <w:marLeft w:val="0"/>
                                                                                          <w:marRight w:val="0"/>
                                                                                          <w:marTop w:val="0"/>
                                                                                          <w:marBottom w:val="0"/>
                                                                                          <w:divBdr>
                                                                                            <w:top w:val="none" w:sz="0" w:space="0" w:color="auto"/>
                                                                                            <w:left w:val="none" w:sz="0" w:space="0" w:color="auto"/>
                                                                                            <w:bottom w:val="none" w:sz="0" w:space="0" w:color="auto"/>
                                                                                            <w:right w:val="none" w:sz="0" w:space="0" w:color="auto"/>
                                                                                          </w:divBdr>
                                                                                          <w:divsChild>
                                                                                            <w:div w:id="792023238">
                                                                                              <w:marLeft w:val="0"/>
                                                                                              <w:marRight w:val="0"/>
                                                                                              <w:marTop w:val="0"/>
                                                                                              <w:marBottom w:val="0"/>
                                                                                              <w:divBdr>
                                                                                                <w:top w:val="none" w:sz="0" w:space="0" w:color="auto"/>
                                                                                                <w:left w:val="none" w:sz="0" w:space="0" w:color="auto"/>
                                                                                                <w:bottom w:val="none" w:sz="0" w:space="0" w:color="auto"/>
                                                                                                <w:right w:val="none" w:sz="0" w:space="0" w:color="auto"/>
                                                                                              </w:divBdr>
                                                                                            </w:div>
                                                                                          </w:divsChild>
                                                                                        </w:div>
                                                                                        <w:div w:id="1729764351">
                                                                                          <w:marLeft w:val="0"/>
                                                                                          <w:marRight w:val="0"/>
                                                                                          <w:marTop w:val="0"/>
                                                                                          <w:marBottom w:val="0"/>
                                                                                          <w:divBdr>
                                                                                            <w:top w:val="none" w:sz="0" w:space="0" w:color="auto"/>
                                                                                            <w:left w:val="none" w:sz="0" w:space="0" w:color="auto"/>
                                                                                            <w:bottom w:val="none" w:sz="0" w:space="0" w:color="auto"/>
                                                                                            <w:right w:val="none" w:sz="0" w:space="0" w:color="auto"/>
                                                                                          </w:divBdr>
                                                                                          <w:divsChild>
                                                                                            <w:div w:id="2119913430">
                                                                                              <w:marLeft w:val="0"/>
                                                                                              <w:marRight w:val="0"/>
                                                                                              <w:marTop w:val="0"/>
                                                                                              <w:marBottom w:val="0"/>
                                                                                              <w:divBdr>
                                                                                                <w:top w:val="none" w:sz="0" w:space="0" w:color="auto"/>
                                                                                                <w:left w:val="none" w:sz="0" w:space="0" w:color="auto"/>
                                                                                                <w:bottom w:val="none" w:sz="0" w:space="0" w:color="auto"/>
                                                                                                <w:right w:val="none" w:sz="0" w:space="0" w:color="auto"/>
                                                                                              </w:divBdr>
                                                                                            </w:div>
                                                                                          </w:divsChild>
                                                                                        </w:div>
                                                                                        <w:div w:id="1769108792">
                                                                                          <w:marLeft w:val="0"/>
                                                                                          <w:marRight w:val="0"/>
                                                                                          <w:marTop w:val="0"/>
                                                                                          <w:marBottom w:val="0"/>
                                                                                          <w:divBdr>
                                                                                            <w:top w:val="none" w:sz="0" w:space="0" w:color="auto"/>
                                                                                            <w:left w:val="none" w:sz="0" w:space="0" w:color="auto"/>
                                                                                            <w:bottom w:val="none" w:sz="0" w:space="0" w:color="auto"/>
                                                                                            <w:right w:val="none" w:sz="0" w:space="0" w:color="auto"/>
                                                                                          </w:divBdr>
                                                                                          <w:divsChild>
                                                                                            <w:div w:id="1867715932">
                                                                                              <w:marLeft w:val="0"/>
                                                                                              <w:marRight w:val="0"/>
                                                                                              <w:marTop w:val="0"/>
                                                                                              <w:marBottom w:val="0"/>
                                                                                              <w:divBdr>
                                                                                                <w:top w:val="none" w:sz="0" w:space="0" w:color="auto"/>
                                                                                                <w:left w:val="none" w:sz="0" w:space="0" w:color="auto"/>
                                                                                                <w:bottom w:val="none" w:sz="0" w:space="0" w:color="auto"/>
                                                                                                <w:right w:val="none" w:sz="0" w:space="0" w:color="auto"/>
                                                                                              </w:divBdr>
                                                                                            </w:div>
                                                                                          </w:divsChild>
                                                                                        </w:div>
                                                                                        <w:div w:id="2060979733">
                                                                                          <w:marLeft w:val="0"/>
                                                                                          <w:marRight w:val="0"/>
                                                                                          <w:marTop w:val="0"/>
                                                                                          <w:marBottom w:val="0"/>
                                                                                          <w:divBdr>
                                                                                            <w:top w:val="none" w:sz="0" w:space="0" w:color="auto"/>
                                                                                            <w:left w:val="none" w:sz="0" w:space="0" w:color="auto"/>
                                                                                            <w:bottom w:val="none" w:sz="0" w:space="0" w:color="auto"/>
                                                                                            <w:right w:val="none" w:sz="0" w:space="0" w:color="auto"/>
                                                                                          </w:divBdr>
                                                                                          <w:divsChild>
                                                                                            <w:div w:id="286007101">
                                                                                              <w:marLeft w:val="0"/>
                                                                                              <w:marRight w:val="0"/>
                                                                                              <w:marTop w:val="0"/>
                                                                                              <w:marBottom w:val="0"/>
                                                                                              <w:divBdr>
                                                                                                <w:top w:val="none" w:sz="0" w:space="0" w:color="auto"/>
                                                                                                <w:left w:val="none" w:sz="0" w:space="0" w:color="auto"/>
                                                                                                <w:bottom w:val="none" w:sz="0" w:space="0" w:color="auto"/>
                                                                                                <w:right w:val="none" w:sz="0" w:space="0" w:color="auto"/>
                                                                                              </w:divBdr>
                                                                                            </w:div>
                                                                                            <w:div w:id="296574689">
                                                                                              <w:marLeft w:val="0"/>
                                                                                              <w:marRight w:val="0"/>
                                                                                              <w:marTop w:val="0"/>
                                                                                              <w:marBottom w:val="0"/>
                                                                                              <w:divBdr>
                                                                                                <w:top w:val="none" w:sz="0" w:space="0" w:color="auto"/>
                                                                                                <w:left w:val="none" w:sz="0" w:space="0" w:color="auto"/>
                                                                                                <w:bottom w:val="none" w:sz="0" w:space="0" w:color="auto"/>
                                                                                                <w:right w:val="none" w:sz="0" w:space="0" w:color="auto"/>
                                                                                              </w:divBdr>
                                                                                            </w:div>
                                                                                            <w:div w:id="1975745121">
                                                                                              <w:marLeft w:val="0"/>
                                                                                              <w:marRight w:val="0"/>
                                                                                              <w:marTop w:val="0"/>
                                                                                              <w:marBottom w:val="0"/>
                                                                                              <w:divBdr>
                                                                                                <w:top w:val="none" w:sz="0" w:space="0" w:color="auto"/>
                                                                                                <w:left w:val="none" w:sz="0" w:space="0" w:color="auto"/>
                                                                                                <w:bottom w:val="none" w:sz="0" w:space="0" w:color="auto"/>
                                                                                                <w:right w:val="none" w:sz="0" w:space="0" w:color="auto"/>
                                                                                              </w:divBdr>
                                                                                            </w:div>
                                                                                          </w:divsChild>
                                                                                        </w:div>
                                                                                        <w:div w:id="2125417515">
                                                                                          <w:marLeft w:val="0"/>
                                                                                          <w:marRight w:val="0"/>
                                                                                          <w:marTop w:val="0"/>
                                                                                          <w:marBottom w:val="0"/>
                                                                                          <w:divBdr>
                                                                                            <w:top w:val="none" w:sz="0" w:space="0" w:color="auto"/>
                                                                                            <w:left w:val="none" w:sz="0" w:space="0" w:color="auto"/>
                                                                                            <w:bottom w:val="none" w:sz="0" w:space="0" w:color="auto"/>
                                                                                            <w:right w:val="none" w:sz="0" w:space="0" w:color="auto"/>
                                                                                          </w:divBdr>
                                                                                          <w:divsChild>
                                                                                            <w:div w:id="16819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661487">
      <w:bodyDiv w:val="1"/>
      <w:marLeft w:val="0"/>
      <w:marRight w:val="0"/>
      <w:marTop w:val="0"/>
      <w:marBottom w:val="0"/>
      <w:divBdr>
        <w:top w:val="none" w:sz="0" w:space="0" w:color="auto"/>
        <w:left w:val="none" w:sz="0" w:space="0" w:color="auto"/>
        <w:bottom w:val="none" w:sz="0" w:space="0" w:color="auto"/>
        <w:right w:val="none" w:sz="0" w:space="0" w:color="auto"/>
      </w:divBdr>
    </w:div>
    <w:div w:id="1970627709">
      <w:bodyDiv w:val="1"/>
      <w:marLeft w:val="0"/>
      <w:marRight w:val="0"/>
      <w:marTop w:val="0"/>
      <w:marBottom w:val="0"/>
      <w:divBdr>
        <w:top w:val="none" w:sz="0" w:space="0" w:color="auto"/>
        <w:left w:val="none" w:sz="0" w:space="0" w:color="auto"/>
        <w:bottom w:val="none" w:sz="0" w:space="0" w:color="auto"/>
        <w:right w:val="none" w:sz="0" w:space="0" w:color="auto"/>
      </w:divBdr>
    </w:div>
    <w:div w:id="2035300473">
      <w:bodyDiv w:val="1"/>
      <w:marLeft w:val="0"/>
      <w:marRight w:val="0"/>
      <w:marTop w:val="0"/>
      <w:marBottom w:val="0"/>
      <w:divBdr>
        <w:top w:val="none" w:sz="0" w:space="0" w:color="auto"/>
        <w:left w:val="none" w:sz="0" w:space="0" w:color="auto"/>
        <w:bottom w:val="none" w:sz="0" w:space="0" w:color="auto"/>
        <w:right w:val="none" w:sz="0" w:space="0" w:color="auto"/>
      </w:divBdr>
    </w:div>
    <w:div w:id="2063482466">
      <w:bodyDiv w:val="1"/>
      <w:marLeft w:val="0"/>
      <w:marRight w:val="0"/>
      <w:marTop w:val="0"/>
      <w:marBottom w:val="0"/>
      <w:divBdr>
        <w:top w:val="none" w:sz="0" w:space="0" w:color="auto"/>
        <w:left w:val="none" w:sz="0" w:space="0" w:color="auto"/>
        <w:bottom w:val="none" w:sz="0" w:space="0" w:color="auto"/>
        <w:right w:val="none" w:sz="0" w:space="0" w:color="auto"/>
      </w:divBdr>
    </w:div>
    <w:div w:id="2129081841">
      <w:bodyDiv w:val="1"/>
      <w:marLeft w:val="0"/>
      <w:marRight w:val="0"/>
      <w:marTop w:val="0"/>
      <w:marBottom w:val="0"/>
      <w:divBdr>
        <w:top w:val="none" w:sz="0" w:space="0" w:color="auto"/>
        <w:left w:val="none" w:sz="0" w:space="0" w:color="auto"/>
        <w:bottom w:val="none" w:sz="0" w:space="0" w:color="auto"/>
        <w:right w:val="none" w:sz="0" w:space="0" w:color="auto"/>
      </w:divBdr>
      <w:divsChild>
        <w:div w:id="944733006">
          <w:marLeft w:val="0"/>
          <w:marRight w:val="0"/>
          <w:marTop w:val="0"/>
          <w:marBottom w:val="0"/>
          <w:divBdr>
            <w:top w:val="none" w:sz="0" w:space="0" w:color="auto"/>
            <w:left w:val="none" w:sz="0" w:space="0" w:color="auto"/>
            <w:bottom w:val="none" w:sz="0" w:space="0" w:color="auto"/>
            <w:right w:val="none" w:sz="0" w:space="0" w:color="auto"/>
          </w:divBdr>
          <w:divsChild>
            <w:div w:id="1733239241">
              <w:marLeft w:val="0"/>
              <w:marRight w:val="0"/>
              <w:marTop w:val="0"/>
              <w:marBottom w:val="0"/>
              <w:divBdr>
                <w:top w:val="none" w:sz="0" w:space="0" w:color="auto"/>
                <w:left w:val="none" w:sz="0" w:space="0" w:color="auto"/>
                <w:bottom w:val="none" w:sz="0" w:space="0" w:color="auto"/>
                <w:right w:val="none" w:sz="0" w:space="0" w:color="auto"/>
              </w:divBdr>
              <w:divsChild>
                <w:div w:id="1004167898">
                  <w:marLeft w:val="0"/>
                  <w:marRight w:val="0"/>
                  <w:marTop w:val="0"/>
                  <w:marBottom w:val="0"/>
                  <w:divBdr>
                    <w:top w:val="none" w:sz="0" w:space="0" w:color="auto"/>
                    <w:left w:val="none" w:sz="0" w:space="0" w:color="auto"/>
                    <w:bottom w:val="none" w:sz="0" w:space="0" w:color="auto"/>
                    <w:right w:val="none" w:sz="0" w:space="0" w:color="auto"/>
                  </w:divBdr>
                  <w:divsChild>
                    <w:div w:id="452528694">
                      <w:marLeft w:val="0"/>
                      <w:marRight w:val="0"/>
                      <w:marTop w:val="0"/>
                      <w:marBottom w:val="0"/>
                      <w:divBdr>
                        <w:top w:val="none" w:sz="0" w:space="0" w:color="auto"/>
                        <w:left w:val="none" w:sz="0" w:space="0" w:color="auto"/>
                        <w:bottom w:val="none" w:sz="0" w:space="0" w:color="auto"/>
                        <w:right w:val="none" w:sz="0" w:space="0" w:color="auto"/>
                      </w:divBdr>
                      <w:divsChild>
                        <w:div w:id="1755737386">
                          <w:marLeft w:val="0"/>
                          <w:marRight w:val="0"/>
                          <w:marTop w:val="0"/>
                          <w:marBottom w:val="0"/>
                          <w:divBdr>
                            <w:top w:val="none" w:sz="0" w:space="0" w:color="auto"/>
                            <w:left w:val="none" w:sz="0" w:space="0" w:color="auto"/>
                            <w:bottom w:val="none" w:sz="0" w:space="0" w:color="auto"/>
                            <w:right w:val="none" w:sz="0" w:space="0" w:color="auto"/>
                          </w:divBdr>
                          <w:divsChild>
                            <w:div w:id="1013386620">
                              <w:marLeft w:val="0"/>
                              <w:marRight w:val="0"/>
                              <w:marTop w:val="0"/>
                              <w:marBottom w:val="0"/>
                              <w:divBdr>
                                <w:top w:val="none" w:sz="0" w:space="0" w:color="auto"/>
                                <w:left w:val="none" w:sz="0" w:space="0" w:color="auto"/>
                                <w:bottom w:val="none" w:sz="0" w:space="0" w:color="auto"/>
                                <w:right w:val="none" w:sz="0" w:space="0" w:color="auto"/>
                              </w:divBdr>
                              <w:divsChild>
                                <w:div w:id="519583369">
                                  <w:marLeft w:val="0"/>
                                  <w:marRight w:val="0"/>
                                  <w:marTop w:val="0"/>
                                  <w:marBottom w:val="0"/>
                                  <w:divBdr>
                                    <w:top w:val="none" w:sz="0" w:space="0" w:color="auto"/>
                                    <w:left w:val="none" w:sz="0" w:space="0" w:color="auto"/>
                                    <w:bottom w:val="none" w:sz="0" w:space="0" w:color="auto"/>
                                    <w:right w:val="none" w:sz="0" w:space="0" w:color="auto"/>
                                  </w:divBdr>
                                  <w:divsChild>
                                    <w:div w:id="1340041855">
                                      <w:marLeft w:val="0"/>
                                      <w:marRight w:val="0"/>
                                      <w:marTop w:val="0"/>
                                      <w:marBottom w:val="0"/>
                                      <w:divBdr>
                                        <w:top w:val="none" w:sz="0" w:space="0" w:color="auto"/>
                                        <w:left w:val="none" w:sz="0" w:space="0" w:color="auto"/>
                                        <w:bottom w:val="none" w:sz="0" w:space="0" w:color="auto"/>
                                        <w:right w:val="none" w:sz="0" w:space="0" w:color="auto"/>
                                      </w:divBdr>
                                      <w:divsChild>
                                        <w:div w:id="1252742309">
                                          <w:marLeft w:val="0"/>
                                          <w:marRight w:val="0"/>
                                          <w:marTop w:val="0"/>
                                          <w:marBottom w:val="0"/>
                                          <w:divBdr>
                                            <w:top w:val="none" w:sz="0" w:space="0" w:color="auto"/>
                                            <w:left w:val="none" w:sz="0" w:space="0" w:color="auto"/>
                                            <w:bottom w:val="none" w:sz="0" w:space="0" w:color="auto"/>
                                            <w:right w:val="none" w:sz="0" w:space="0" w:color="auto"/>
                                          </w:divBdr>
                                          <w:divsChild>
                                            <w:div w:id="192615400">
                                              <w:marLeft w:val="0"/>
                                              <w:marRight w:val="0"/>
                                              <w:marTop w:val="0"/>
                                              <w:marBottom w:val="0"/>
                                              <w:divBdr>
                                                <w:top w:val="none" w:sz="0" w:space="0" w:color="auto"/>
                                                <w:left w:val="none" w:sz="0" w:space="0" w:color="auto"/>
                                                <w:bottom w:val="none" w:sz="0" w:space="0" w:color="auto"/>
                                                <w:right w:val="none" w:sz="0" w:space="0" w:color="auto"/>
                                              </w:divBdr>
                                              <w:divsChild>
                                                <w:div w:id="1496917649">
                                                  <w:marLeft w:val="0"/>
                                                  <w:marRight w:val="0"/>
                                                  <w:marTop w:val="0"/>
                                                  <w:marBottom w:val="0"/>
                                                  <w:divBdr>
                                                    <w:top w:val="none" w:sz="0" w:space="0" w:color="auto"/>
                                                    <w:left w:val="none" w:sz="0" w:space="0" w:color="auto"/>
                                                    <w:bottom w:val="none" w:sz="0" w:space="0" w:color="auto"/>
                                                    <w:right w:val="none" w:sz="0" w:space="0" w:color="auto"/>
                                                  </w:divBdr>
                                                  <w:divsChild>
                                                    <w:div w:id="1939286011">
                                                      <w:marLeft w:val="0"/>
                                                      <w:marRight w:val="0"/>
                                                      <w:marTop w:val="0"/>
                                                      <w:marBottom w:val="0"/>
                                                      <w:divBdr>
                                                        <w:top w:val="single" w:sz="6" w:space="0" w:color="ABABAB"/>
                                                        <w:left w:val="single" w:sz="6" w:space="0" w:color="ABABAB"/>
                                                        <w:bottom w:val="none" w:sz="0" w:space="0" w:color="auto"/>
                                                        <w:right w:val="single" w:sz="6" w:space="0" w:color="ABABAB"/>
                                                      </w:divBdr>
                                                      <w:divsChild>
                                                        <w:div w:id="1025473648">
                                                          <w:marLeft w:val="0"/>
                                                          <w:marRight w:val="0"/>
                                                          <w:marTop w:val="0"/>
                                                          <w:marBottom w:val="0"/>
                                                          <w:divBdr>
                                                            <w:top w:val="none" w:sz="0" w:space="0" w:color="auto"/>
                                                            <w:left w:val="none" w:sz="0" w:space="0" w:color="auto"/>
                                                            <w:bottom w:val="none" w:sz="0" w:space="0" w:color="auto"/>
                                                            <w:right w:val="none" w:sz="0" w:space="0" w:color="auto"/>
                                                          </w:divBdr>
                                                          <w:divsChild>
                                                            <w:div w:id="1180387968">
                                                              <w:marLeft w:val="0"/>
                                                              <w:marRight w:val="0"/>
                                                              <w:marTop w:val="0"/>
                                                              <w:marBottom w:val="0"/>
                                                              <w:divBdr>
                                                                <w:top w:val="none" w:sz="0" w:space="0" w:color="auto"/>
                                                                <w:left w:val="none" w:sz="0" w:space="0" w:color="auto"/>
                                                                <w:bottom w:val="none" w:sz="0" w:space="0" w:color="auto"/>
                                                                <w:right w:val="none" w:sz="0" w:space="0" w:color="auto"/>
                                                              </w:divBdr>
                                                              <w:divsChild>
                                                                <w:div w:id="2020737176">
                                                                  <w:marLeft w:val="0"/>
                                                                  <w:marRight w:val="0"/>
                                                                  <w:marTop w:val="0"/>
                                                                  <w:marBottom w:val="0"/>
                                                                  <w:divBdr>
                                                                    <w:top w:val="none" w:sz="0" w:space="0" w:color="auto"/>
                                                                    <w:left w:val="none" w:sz="0" w:space="0" w:color="auto"/>
                                                                    <w:bottom w:val="none" w:sz="0" w:space="0" w:color="auto"/>
                                                                    <w:right w:val="none" w:sz="0" w:space="0" w:color="auto"/>
                                                                  </w:divBdr>
                                                                  <w:divsChild>
                                                                    <w:div w:id="181936951">
                                                                      <w:marLeft w:val="0"/>
                                                                      <w:marRight w:val="0"/>
                                                                      <w:marTop w:val="0"/>
                                                                      <w:marBottom w:val="0"/>
                                                                      <w:divBdr>
                                                                        <w:top w:val="none" w:sz="0" w:space="0" w:color="auto"/>
                                                                        <w:left w:val="none" w:sz="0" w:space="0" w:color="auto"/>
                                                                        <w:bottom w:val="none" w:sz="0" w:space="0" w:color="auto"/>
                                                                        <w:right w:val="none" w:sz="0" w:space="0" w:color="auto"/>
                                                                      </w:divBdr>
                                                                      <w:divsChild>
                                                                        <w:div w:id="823812914">
                                                                          <w:marLeft w:val="0"/>
                                                                          <w:marRight w:val="0"/>
                                                                          <w:marTop w:val="0"/>
                                                                          <w:marBottom w:val="0"/>
                                                                          <w:divBdr>
                                                                            <w:top w:val="none" w:sz="0" w:space="0" w:color="auto"/>
                                                                            <w:left w:val="none" w:sz="0" w:space="0" w:color="auto"/>
                                                                            <w:bottom w:val="none" w:sz="0" w:space="0" w:color="auto"/>
                                                                            <w:right w:val="none" w:sz="0" w:space="0" w:color="auto"/>
                                                                          </w:divBdr>
                                                                          <w:divsChild>
                                                                            <w:div w:id="15035728">
                                                                              <w:marLeft w:val="0"/>
                                                                              <w:marRight w:val="0"/>
                                                                              <w:marTop w:val="0"/>
                                                                              <w:marBottom w:val="0"/>
                                                                              <w:divBdr>
                                                                                <w:top w:val="none" w:sz="0" w:space="0" w:color="auto"/>
                                                                                <w:left w:val="none" w:sz="0" w:space="0" w:color="auto"/>
                                                                                <w:bottom w:val="none" w:sz="0" w:space="0" w:color="auto"/>
                                                                                <w:right w:val="none" w:sz="0" w:space="0" w:color="auto"/>
                                                                              </w:divBdr>
                                                                              <w:divsChild>
                                                                                <w:div w:id="518471502">
                                                                                  <w:marLeft w:val="0"/>
                                                                                  <w:marRight w:val="0"/>
                                                                                  <w:marTop w:val="0"/>
                                                                                  <w:marBottom w:val="0"/>
                                                                                  <w:divBdr>
                                                                                    <w:top w:val="none" w:sz="0" w:space="0" w:color="auto"/>
                                                                                    <w:left w:val="none" w:sz="0" w:space="0" w:color="auto"/>
                                                                                    <w:bottom w:val="none" w:sz="0" w:space="0" w:color="auto"/>
                                                                                    <w:right w:val="none" w:sz="0" w:space="0" w:color="auto"/>
                                                                                  </w:divBdr>
                                                                                  <w:divsChild>
                                                                                    <w:div w:id="1272979189">
                                                                                      <w:marLeft w:val="0"/>
                                                                                      <w:marRight w:val="0"/>
                                                                                      <w:marTop w:val="0"/>
                                                                                      <w:marBottom w:val="0"/>
                                                                                      <w:divBdr>
                                                                                        <w:top w:val="none" w:sz="0" w:space="0" w:color="auto"/>
                                                                                        <w:left w:val="none" w:sz="0" w:space="0" w:color="auto"/>
                                                                                        <w:bottom w:val="none" w:sz="0" w:space="0" w:color="auto"/>
                                                                                        <w:right w:val="none" w:sz="0" w:space="0" w:color="auto"/>
                                                                                      </w:divBdr>
                                                                                    </w:div>
                                                                                  </w:divsChild>
                                                                                </w:div>
                                                                                <w:div w:id="119219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aka.ms/conditionalaccessdeploymentplan" TargetMode="External"/><Relationship Id="rId39" Type="http://schemas.openxmlformats.org/officeDocument/2006/relationships/hyperlink" Target="http://go.microsoft.com/fwlink/?Linkid=825073" TargetMode="External"/><Relationship Id="rId21" Type="http://schemas.openxmlformats.org/officeDocument/2006/relationships/hyperlink" Target="https://docs.microsoft.com/en-us/azure/active-directory/connect/active-directory-aadconnect" TargetMode="External"/><Relationship Id="rId34" Type="http://schemas.openxmlformats.org/officeDocument/2006/relationships/hyperlink" Target="http://go.microsoft.com/fwlink/?Linkid=825071" TargetMode="External"/><Relationship Id="rId42" Type="http://schemas.openxmlformats.org/officeDocument/2006/relationships/hyperlink" Target="http://aka.ms/conditionalaccessdeploymentplan" TargetMode="External"/><Relationship Id="rId47" Type="http://schemas.openxmlformats.org/officeDocument/2006/relationships/hyperlink" Target="http://aka.ms/conditionalaccessdeploymentplan" TargetMode="External"/><Relationship Id="rId50" Type="http://schemas.openxmlformats.org/officeDocument/2006/relationships/hyperlink" Target="http://aka.ms/conditionalaccessdeploymentplan" TargetMode="External"/><Relationship Id="rId55" Type="http://schemas.openxmlformats.org/officeDocument/2006/relationships/hyperlink" Target="https://docs.microsoft.com/en-au/azure/active-directory/manage-apps/application-proxy" TargetMode="External"/><Relationship Id="rId63" Type="http://schemas.openxmlformats.org/officeDocument/2006/relationships/hyperlink" Target="https://aka.ms/proofup" TargetMode="External"/><Relationship Id="rId68" Type="http://schemas.openxmlformats.org/officeDocument/2006/relationships/hyperlink" Target="https://portal.azure.com/" TargetMode="External"/><Relationship Id="rId76" Type="http://schemas.openxmlformats.org/officeDocument/2006/relationships/hyperlink" Target="https://docs.microsoft.com/en-us/windows-server/networking/technologies/nps/nps-top" TargetMode="External"/><Relationship Id="rId84" Type="http://schemas.openxmlformats.org/officeDocument/2006/relationships/hyperlink" Target="http://go.microsoft.com/fwlink/?Linkid=825071" TargetMode="External"/><Relationship Id="rId89" Type="http://schemas.openxmlformats.org/officeDocument/2006/relationships/footer" Target="footer1.xml"/><Relationship Id="rId7" Type="http://schemas.openxmlformats.org/officeDocument/2006/relationships/styles" Target="styles.xml"/><Relationship Id="rId71" Type="http://schemas.openxmlformats.org/officeDocument/2006/relationships/hyperlink" Target="https://docs.microsoft.com/en-us/powershell/azure/active-directory/install-msonlinev1?view=azureadps-1.0" TargetMode="External"/><Relationship Id="rId92"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azure.microsoft.com/en-us/pricing/details/active-directory/" TargetMode="External"/><Relationship Id="rId11" Type="http://schemas.openxmlformats.org/officeDocument/2006/relationships/endnotes" Target="endnotes.xml"/><Relationship Id="rId24" Type="http://schemas.openxmlformats.org/officeDocument/2006/relationships/hyperlink" Target="https://docs.microsoft.com/en-us/windows-server/networking/technologies/nps/nps-top" TargetMode="External"/><Relationship Id="rId32" Type="http://schemas.openxmlformats.org/officeDocument/2006/relationships/hyperlink" Target="https://azure.microsoft.com/en-au/pricing/details/multi-factor-authentication/" TargetMode="External"/><Relationship Id="rId37" Type="http://schemas.openxmlformats.org/officeDocument/2006/relationships/hyperlink" Target="http://go.microsoft.com/fwlink/?Linkid=825071" TargetMode="External"/><Relationship Id="rId40" Type="http://schemas.openxmlformats.org/officeDocument/2006/relationships/hyperlink" Target="https://docs.microsoft.com/en-au/azure/active-directory/authentication/howto-mfa-mfasettings" TargetMode="External"/><Relationship Id="rId45" Type="http://schemas.openxmlformats.org/officeDocument/2006/relationships/hyperlink" Target="https://docs.microsoft.com/en-us/azure/active-directory/active-directory-identityprotection" TargetMode="External"/><Relationship Id="rId53" Type="http://schemas.openxmlformats.org/officeDocument/2006/relationships/image" Target="media/image10.emf"/><Relationship Id="rId58" Type="http://schemas.openxmlformats.org/officeDocument/2006/relationships/image" Target="media/image11.emf"/><Relationship Id="rId66" Type="http://schemas.openxmlformats.org/officeDocument/2006/relationships/hyperlink" Target="https://portal.azure.com/" TargetMode="External"/><Relationship Id="rId74" Type="http://schemas.openxmlformats.org/officeDocument/2006/relationships/hyperlink" Target="https://docs.microsoft.com/en-us/windows-server/identity/ad-fs/operations/configure-ad-fs-and-azure-mfa" TargetMode="External"/><Relationship Id="rId79" Type="http://schemas.openxmlformats.org/officeDocument/2006/relationships/hyperlink" Target="https://www.microsoft.com/download/details.aspx?id=40784" TargetMode="External"/><Relationship Id="rId87"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hyperlink" Target="https://portal.azure.com/" TargetMode="External"/><Relationship Id="rId82" Type="http://schemas.openxmlformats.org/officeDocument/2006/relationships/hyperlink" Target="http://go.microsoft.com/fwlink/?Linkid=825072" TargetMode="External"/><Relationship Id="rId90"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hyperlink" Target="https://docs.microsoft.com/en-us/azure/active-directory/manage-apps/application-proxy" TargetMode="External"/><Relationship Id="rId27" Type="http://schemas.openxmlformats.org/officeDocument/2006/relationships/hyperlink" Target="https://docs.microsoft.com/en-us/azure/active-directory/active-directory-identityprotection" TargetMode="External"/><Relationship Id="rId30" Type="http://schemas.openxmlformats.org/officeDocument/2006/relationships/hyperlink" Target="https://www.microsoft.com/en-us/cloud-platform/enterprise-mobility" TargetMode="External"/><Relationship Id="rId35" Type="http://schemas.openxmlformats.org/officeDocument/2006/relationships/hyperlink" Target="http://go.microsoft.com/fwlink/?Linkid=825072" TargetMode="External"/><Relationship Id="rId43" Type="http://schemas.openxmlformats.org/officeDocument/2006/relationships/hyperlink" Target="http://aka.ms/conditionalaccessdeploymentplan" TargetMode="External"/><Relationship Id="rId48" Type="http://schemas.openxmlformats.org/officeDocument/2006/relationships/hyperlink" Target="file:///C:\Users\markreno\Desktop\MFA%20Guide\CA%20Deployment%20Plan.docx" TargetMode="External"/><Relationship Id="rId56" Type="http://schemas.openxmlformats.org/officeDocument/2006/relationships/hyperlink" Target="https://docs.microsoft.com/en-au/windows-server/identity/ad-fs/operations/configure-ad-fs-and-azure-mfa" TargetMode="External"/><Relationship Id="rId64" Type="http://schemas.openxmlformats.org/officeDocument/2006/relationships/hyperlink" Target="https://portal.azure.com/" TargetMode="External"/><Relationship Id="rId69" Type="http://schemas.openxmlformats.org/officeDocument/2006/relationships/hyperlink" Target="https://docs.microsoft.com/en-us/azure/active-directory/active-directory-identityprotection" TargetMode="External"/><Relationship Id="rId77" Type="http://schemas.openxmlformats.org/officeDocument/2006/relationships/hyperlink" Target="https://docs.microsoft.com/en-us/azure/active-directory/authentication/howto-mfa-nps-extension" TargetMode="External"/><Relationship Id="rId8" Type="http://schemas.openxmlformats.org/officeDocument/2006/relationships/settings" Target="settings.xml"/><Relationship Id="rId51" Type="http://schemas.openxmlformats.org/officeDocument/2006/relationships/hyperlink" Target="https://docs.microsoft.com/en-us/azure/multi-factor-authentication/end-user/multi-factor-authentication-end-user" TargetMode="External"/><Relationship Id="rId72" Type="http://schemas.openxmlformats.org/officeDocument/2006/relationships/hyperlink" Target="http://aka.ms/conditionalaccessdeploymentplan" TargetMode="External"/><Relationship Id="rId80" Type="http://schemas.openxmlformats.org/officeDocument/2006/relationships/hyperlink" Target="https://www.powershellgallery.com/packages/MSOnline/1.1.166.0" TargetMode="External"/><Relationship Id="rId85" Type="http://schemas.openxmlformats.org/officeDocument/2006/relationships/hyperlink" Target="http://go.microsoft.com/fwlink/?Linkid=825072"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s://docs.microsoft.com/en-us/azure/active-directory/active-directory-conditional-access-azure-portal" TargetMode="External"/><Relationship Id="rId33" Type="http://schemas.openxmlformats.org/officeDocument/2006/relationships/hyperlink" Target="https://azure.microsoft.com/en-us/pricing/details/active-directory/" TargetMode="External"/><Relationship Id="rId38" Type="http://schemas.openxmlformats.org/officeDocument/2006/relationships/hyperlink" Target="http://go.microsoft.com/fwlink/?Linkid=825072" TargetMode="External"/><Relationship Id="rId46" Type="http://schemas.openxmlformats.org/officeDocument/2006/relationships/hyperlink" Target="https://docs.microsoft.com/en-us/powershell/azure/active-directory/install-msonlinev1?view=azureadps-1.0" TargetMode="External"/><Relationship Id="rId59" Type="http://schemas.openxmlformats.org/officeDocument/2006/relationships/package" Target="embeddings/Microsoft_Visio_Drawing1.vsdx"/><Relationship Id="rId67" Type="http://schemas.openxmlformats.org/officeDocument/2006/relationships/hyperlink" Target="http://aka.ms/conditionalaccessdeploymentplan" TargetMode="External"/><Relationship Id="rId20" Type="http://schemas.openxmlformats.org/officeDocument/2006/relationships/image" Target="media/image9.png"/><Relationship Id="rId41" Type="http://schemas.openxmlformats.org/officeDocument/2006/relationships/hyperlink" Target="https://docs.microsoft.com/en-au/azure/active-directory/authentication/howto-mfa-mfasettings" TargetMode="External"/><Relationship Id="rId54" Type="http://schemas.openxmlformats.org/officeDocument/2006/relationships/package" Target="embeddings/Microsoft_Visio_Drawing.vsdx"/><Relationship Id="rId62" Type="http://schemas.openxmlformats.org/officeDocument/2006/relationships/hyperlink" Target="https://docs.microsoft.com/en-us/azure/multi-factor-authentication/end-user/multi-factor-authentication-end-user" TargetMode="External"/><Relationship Id="rId70" Type="http://schemas.openxmlformats.org/officeDocument/2006/relationships/hyperlink" Target="https://portal.azure.com/" TargetMode="External"/><Relationship Id="rId75" Type="http://schemas.openxmlformats.org/officeDocument/2006/relationships/hyperlink" Target="https://portal.azure.com/" TargetMode="External"/><Relationship Id="rId83" Type="http://schemas.openxmlformats.org/officeDocument/2006/relationships/hyperlink" Target="http://go.microsoft.com/fwlink/?Linkid=825073" TargetMode="External"/><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docs.microsoft.com/en-us/windows-server/identity/active-directory-federation-services" TargetMode="External"/><Relationship Id="rId28" Type="http://schemas.openxmlformats.org/officeDocument/2006/relationships/hyperlink" Target="https://docs.microsoft.com/en-us/azure/active-directory/active-directory-reporting-risk-events" TargetMode="External"/><Relationship Id="rId36" Type="http://schemas.openxmlformats.org/officeDocument/2006/relationships/hyperlink" Target="http://go.microsoft.com/fwlink/?Linkid=825073" TargetMode="External"/><Relationship Id="rId49" Type="http://schemas.openxmlformats.org/officeDocument/2006/relationships/hyperlink" Target="file:///C:\Users\markreno\Desktop\MFA%20Guide\CA%20Deployment%20Plan.docx" TargetMode="External"/><Relationship Id="rId57" Type="http://schemas.openxmlformats.org/officeDocument/2006/relationships/hyperlink" Target="https://docs.microsoft.com/en-us/azure/active-directory/authentication/howto-mfa-nps-extension" TargetMode="External"/><Relationship Id="rId10" Type="http://schemas.openxmlformats.org/officeDocument/2006/relationships/footnotes" Target="footnotes.xml"/><Relationship Id="rId31" Type="http://schemas.openxmlformats.org/officeDocument/2006/relationships/hyperlink" Target="https://www.microsoft.com/en-us/licensing/licensing-programs/enterprise.aspx" TargetMode="External"/><Relationship Id="rId44" Type="http://schemas.openxmlformats.org/officeDocument/2006/relationships/hyperlink" Target="https://docs.microsoft.com/en-au/azure/active-directory/authentication/howto-mfa-mfasettings" TargetMode="External"/><Relationship Id="rId52" Type="http://schemas.openxmlformats.org/officeDocument/2006/relationships/hyperlink" Target="https://aka.ms/proofup" TargetMode="External"/><Relationship Id="rId60" Type="http://schemas.openxmlformats.org/officeDocument/2006/relationships/hyperlink" Target="https://portal.azure.com/" TargetMode="External"/><Relationship Id="rId65" Type="http://schemas.openxmlformats.org/officeDocument/2006/relationships/hyperlink" Target="http://aka.ms/conditionalaccessdeploymentplan" TargetMode="External"/><Relationship Id="rId73" Type="http://schemas.openxmlformats.org/officeDocument/2006/relationships/hyperlink" Target="https://docs.microsoft.com/en-au/azure/active-directory/manage-apps/application-proxy" TargetMode="External"/><Relationship Id="rId78" Type="http://schemas.openxmlformats.org/officeDocument/2006/relationships/hyperlink" Target="https://aka.ms/npsmfa" TargetMode="External"/><Relationship Id="rId81" Type="http://schemas.openxmlformats.org/officeDocument/2006/relationships/hyperlink" Target="http://go.microsoft.com/fwlink/?Linkid=825071" TargetMode="External"/><Relationship Id="rId86" Type="http://schemas.openxmlformats.org/officeDocument/2006/relationships/hyperlink" Target="http://go.microsoft.com/fwlink/?Linkid=825073"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footer3.xml.rels><?xml version="1.0" encoding="UTF-8" standalone="yes"?>
<Relationships xmlns="http://schemas.openxmlformats.org/package/2006/relationships"><Relationship Id="rId2" Type="http://schemas.openxmlformats.org/officeDocument/2006/relationships/hyperlink" Target="https://azure.microsoft.com/en-us/support/legal/website-terms-of-use/" TargetMode="External"/><Relationship Id="rId1" Type="http://schemas.openxmlformats.org/officeDocument/2006/relationships/hyperlink" Target="https://aka.ms/deploymentplan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Purpose of document</Abstract>
  <CompanyAddress/>
  <CompanyPhone/>
  <CompanyFax/>
  <CompanyEmail>tperkins@f128.info</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B491B387F83E7468FCB4E6A50AC4E2C" ma:contentTypeVersion="13" ma:contentTypeDescription="Create a new document." ma:contentTypeScope="" ma:versionID="ac3dbb6f5a366637bde6c43bc231f621">
  <xsd:schema xmlns:xsd="http://www.w3.org/2001/XMLSchema" xmlns:xs="http://www.w3.org/2001/XMLSchema" xmlns:p="http://schemas.microsoft.com/office/2006/metadata/properties" xmlns:ns2="20b429da-18df-4b60-8667-ecabe588cf91" xmlns:ns3="2f4ce27d-5312-4f35-bee8-25b1bd889599" xmlns:ns4="http://schemas.microsoft.com/sharepoint/v3/fields" xmlns:ns5="230e9df3-be65-4c73-a93b-d1236ebd677e" targetNamespace="http://schemas.microsoft.com/office/2006/metadata/properties" ma:root="true" ma:fieldsID="9416275db9bb34ad78cf89b596c37baa" ns2:_="" ns3:_="" ns4:_="" ns5:_="">
    <xsd:import namespace="20b429da-18df-4b60-8667-ecabe588cf91"/>
    <xsd:import namespace="2f4ce27d-5312-4f35-bee8-25b1bd889599"/>
    <xsd:import namespace="http://schemas.microsoft.com/sharepoint/v3/fields"/>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3:LastSharedByUser" minOccurs="0"/>
                <xsd:element ref="ns3:LastSharedByTime" minOccurs="0"/>
                <xsd:element ref="ns2:Current_x0020_Status" minOccurs="0"/>
                <xsd:element ref="ns2:last_x0020_version_x0020_published" minOccurs="0"/>
                <xsd:element ref="ns2:Git_x0020_hub_x0020_link" minOccurs="0"/>
                <xsd:element ref="ns4:_Revision" minOccurs="0"/>
                <xsd:element ref="ns5:Vanity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b429da-18df-4b60-8667-ecabe588cf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Current_x0020_Status" ma:index="15" nillable="true" ma:displayName="Current Status" ma:format="Dropdown" ma:internalName="Current_x0020_Status">
      <xsd:simpleType>
        <xsd:restriction base="dms:Choice">
          <xsd:enumeration value="Initial draft"/>
          <xsd:enumeration value="Ready for Edit"/>
          <xsd:enumeration value="In Edit"/>
          <xsd:enumeration value="Edited"/>
          <xsd:enumeration value="Resolving edits"/>
          <xsd:enumeration value="Final Review"/>
          <xsd:enumeration value="Published"/>
          <xsd:enumeration value="In Revision"/>
        </xsd:restriction>
      </xsd:simpleType>
    </xsd:element>
    <xsd:element name="last_x0020_version_x0020_published" ma:index="16" nillable="true" ma:displayName="last version published" ma:internalName="last_x0020_version_x0020_published">
      <xsd:simpleType>
        <xsd:restriction base="dms:Text">
          <xsd:maxLength value="255"/>
        </xsd:restriction>
      </xsd:simpleType>
    </xsd:element>
    <xsd:element name="Git_x0020_hub_x0020_link" ma:index="17" nillable="true" ma:displayName="Git hub link" ma:format="Hyperlink" ma:internalName="Git_x0020_hub_x0020_link">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f4ce27d-5312-4f35-bee8-25b1bd88959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vision" ma:index="18" nillable="true" ma:displayName="Revision" ma:internalName="_Revi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VanityURL" ma:index="19" nillable="true" ma:displayName="Vanity URL" ma:description="A vanity URL for the site." ma:format="Hyperlink" ma:internalName="Vanity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urrent_x0020_Status xmlns="20b429da-18df-4b60-8667-ecabe588cf91">Published</Current_x0020_Status>
    <last_x0020_version_x0020_published xmlns="20b429da-18df-4b60-8667-ecabe588cf91">1.1</last_x0020_version_x0020_published>
    <Git_x0020_hub_x0020_link xmlns="20b429da-18df-4b60-8667-ecabe588cf91">
      <Url xsi:nil="true"/>
      <Description xsi:nil="true"/>
    </Git_x0020_hub_x0020_link>
    <_Revision xmlns="http://schemas.microsoft.com/sharepoint/v3/fields" xsi:nil="true"/>
    <VanityURL xmlns="230e9df3-be65-4c73-a93b-d1236ebd677e">
      <Url xsi:nil="true"/>
      <Description xsi:nil="true"/>
    </VanityURL>
    <LastSharedByUser xmlns="2f4ce27d-5312-4f35-bee8-25b1bd889599">baselden@microsoft.com</LastSharedByUser>
    <SharedWithUsers xmlns="2f4ce27d-5312-4f35-bee8-25b1bd889599">
      <UserInfo>
        <DisplayName>Rolf Jacobson (Axelerate LLC)</DisplayName>
        <AccountId>124</AccountId>
        <AccountType/>
      </UserInfo>
      <UserInfo>
        <DisplayName>Arvind Harinder</DisplayName>
        <AccountId>15</AccountId>
        <AccountType/>
      </UserInfo>
      <UserInfo>
        <DisplayName>Mark Renoden</DisplayName>
        <AccountId>111</AccountId>
        <AccountType/>
      </UserInfo>
    </SharedWithUsers>
    <LastSharedByTime xmlns="2f4ce27d-5312-4f35-bee8-25b1bd889599">2018-06-13T01:08:07+00:00</LastSharedByTim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C39565-9EC5-4A84-AC12-C3A9CD0BDA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b429da-18df-4b60-8667-ecabe588cf91"/>
    <ds:schemaRef ds:uri="2f4ce27d-5312-4f35-bee8-25b1bd889599"/>
    <ds:schemaRef ds:uri="http://schemas.microsoft.com/sharepoint/v3/field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F5391A-6BEF-4A2B-97D9-B7EE20996D3A}">
  <ds:schemaRefs>
    <ds:schemaRef ds:uri="http://schemas.microsoft.com/sharepoint/v3/contenttype/forms"/>
  </ds:schemaRefs>
</ds:datastoreItem>
</file>

<file path=customXml/itemProps4.xml><?xml version="1.0" encoding="utf-8"?>
<ds:datastoreItem xmlns:ds="http://schemas.openxmlformats.org/officeDocument/2006/customXml" ds:itemID="{74B81C44-961B-497F-AB4A-64BFB3D5802A}">
  <ds:schemaRefs>
    <ds:schemaRef ds:uri="http://schemas.microsoft.com/office/2006/metadata/properties"/>
    <ds:schemaRef ds:uri="http://schemas.microsoft.com/office/infopath/2007/PartnerControls"/>
    <ds:schemaRef ds:uri="20b429da-18df-4b60-8667-ecabe588cf91"/>
    <ds:schemaRef ds:uri="http://schemas.microsoft.com/sharepoint/v3/fields"/>
    <ds:schemaRef ds:uri="230e9df3-be65-4c73-a93b-d1236ebd677e"/>
    <ds:schemaRef ds:uri="2f4ce27d-5312-4f35-bee8-25b1bd889599"/>
  </ds:schemaRefs>
</ds:datastoreItem>
</file>

<file path=customXml/itemProps5.xml><?xml version="1.0" encoding="utf-8"?>
<ds:datastoreItem xmlns:ds="http://schemas.openxmlformats.org/officeDocument/2006/customXml" ds:itemID="{D06EBD09-DB71-44F7-A1A2-C6E84C1B4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6</Pages>
  <Words>7487</Words>
  <Characters>42682</Characters>
  <Application>Microsoft Office Word</Application>
  <DocSecurity>0</DocSecurity>
  <Lines>355</Lines>
  <Paragraphs>100</Paragraphs>
  <ScaleCrop>false</ScaleCrop>
  <Company/>
  <LinksUpToDate>false</LinksUpToDate>
  <CharactersWithSpaces>50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ctive Directory Project Planning Guide</dc:title>
  <dc:subject>&lt;Insert Scenario in here&gt;</dc:subject>
  <dc:creator>Adam Steenwyk</dc:creator>
  <cp:keywords/>
  <dc:description/>
  <cp:lastModifiedBy>Arvind Harinder</cp:lastModifiedBy>
  <cp:revision>3</cp:revision>
  <dcterms:created xsi:type="dcterms:W3CDTF">2018-06-20T16:21:00Z</dcterms:created>
  <dcterms:modified xsi:type="dcterms:W3CDTF">2018-06-20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asteen@microsoft.com</vt:lpwstr>
  </property>
  <property fmtid="{D5CDD505-2E9C-101B-9397-08002B2CF9AE}" pid="6" name="MSIP_Label_f42aa342-8706-4288-bd11-ebb85995028c_SetDate">
    <vt:lpwstr>2017-05-03T11:43:42.1326030+02: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CB491B387F83E7468FCB4E6A50AC4E2C</vt:lpwstr>
  </property>
</Properties>
</file>